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B71A2" w:rsidRPr="00FF1510" w:rsidRDefault="00F47C89" w:rsidP="001B3840">
      <w:pPr>
        <w:pStyle w:val="Title"/>
        <w:jc w:val="center"/>
        <w:rPr>
          <w:lang w:val="de-DE"/>
        </w:rPr>
      </w:pPr>
      <w:r w:rsidRPr="00FF1510">
        <w:rPr>
          <w:lang w:val="de-DE"/>
        </w:rPr>
        <w:t>Shifty Duels [tbc]</w:t>
      </w:r>
    </w:p>
    <w:p w:rsidR="001B3840" w:rsidRPr="00FF1510" w:rsidRDefault="00D2686A" w:rsidP="001B3840">
      <w:pPr>
        <w:pStyle w:val="Subtitle"/>
        <w:jc w:val="center"/>
        <w:rPr>
          <w:lang w:val="de-DE"/>
        </w:rPr>
      </w:pPr>
      <w:r w:rsidRPr="00FF1510">
        <w:rPr>
          <w:lang w:val="de-DE"/>
        </w:rPr>
        <w:t>&lt;</w:t>
      </w:r>
      <w:r w:rsidR="00F47C89" w:rsidRPr="00FF1510">
        <w:rPr>
          <w:lang w:val="de-DE"/>
        </w:rPr>
        <w:t>1.0</w:t>
      </w:r>
      <w:r w:rsidRPr="00FF1510">
        <w:rPr>
          <w:lang w:val="de-DE"/>
        </w:rPr>
        <w:t>&gt;</w:t>
      </w:r>
    </w:p>
    <w:p w:rsidR="001B3840" w:rsidRPr="00FF1510" w:rsidRDefault="00F47C89" w:rsidP="001B3840">
      <w:pPr>
        <w:pStyle w:val="Subtitle"/>
        <w:jc w:val="center"/>
        <w:rPr>
          <w:lang w:val="de-DE"/>
        </w:rPr>
      </w:pPr>
      <w:r w:rsidRPr="00FF1510">
        <w:rPr>
          <w:lang w:val="de-DE"/>
        </w:rPr>
        <w:t>Konstantin Schaper</w:t>
      </w:r>
      <w:r w:rsidRPr="00FF1510">
        <w:rPr>
          <w:lang w:val="de-DE"/>
        </w:rPr>
        <w:br/>
        <w:t>David Kuehlmann</w:t>
      </w:r>
      <w:r w:rsidRPr="00FF1510">
        <w:rPr>
          <w:lang w:val="de-DE"/>
        </w:rPr>
        <w:br/>
        <w:t>Alexander Hoffmeister</w:t>
      </w:r>
    </w:p>
    <w:p w:rsidR="001B3840" w:rsidRDefault="001B3840" w:rsidP="001B3840">
      <w:pPr>
        <w:pStyle w:val="Subtitle"/>
        <w:jc w:val="center"/>
      </w:pPr>
      <w:r>
        <w:t>Video Game Design (CGP603)</w:t>
      </w:r>
    </w:p>
    <w:p w:rsidR="00A43791" w:rsidRDefault="00A43791" w:rsidP="00A43791">
      <w:pPr>
        <w:pStyle w:val="Subtitle"/>
        <w:jc w:val="center"/>
      </w:pPr>
    </w:p>
    <w:p w:rsidR="00233EA9" w:rsidRDefault="00233EA9" w:rsidP="00A43791">
      <w:pPr>
        <w:pStyle w:val="Subtitle"/>
        <w:jc w:val="center"/>
      </w:pPr>
    </w:p>
    <w:p w:rsidR="00233EA9" w:rsidRDefault="00233EA9" w:rsidP="00A43791">
      <w:pPr>
        <w:pStyle w:val="Subtitle"/>
        <w:jc w:val="center"/>
      </w:pPr>
    </w:p>
    <w:p w:rsidR="00233EA9" w:rsidRDefault="00233EA9" w:rsidP="00A43791">
      <w:pPr>
        <w:pStyle w:val="Subtitle"/>
        <w:jc w:val="center"/>
      </w:pPr>
    </w:p>
    <w:p w:rsidR="00233EA9" w:rsidRDefault="00233EA9" w:rsidP="00A43791">
      <w:pPr>
        <w:pStyle w:val="Subtitle"/>
        <w:jc w:val="center"/>
      </w:pPr>
    </w:p>
    <w:p w:rsidR="00233EA9" w:rsidRDefault="00233EA9" w:rsidP="00A43791">
      <w:pPr>
        <w:pStyle w:val="Subtitle"/>
        <w:jc w:val="center"/>
      </w:pPr>
    </w:p>
    <w:p w:rsidR="00233EA9" w:rsidRDefault="00233EA9" w:rsidP="00A43791">
      <w:pPr>
        <w:pStyle w:val="Subtitle"/>
        <w:jc w:val="center"/>
      </w:pPr>
    </w:p>
    <w:p w:rsidR="00233EA9" w:rsidRDefault="00233EA9" w:rsidP="00A43791">
      <w:pPr>
        <w:pStyle w:val="Subtitle"/>
        <w:jc w:val="center"/>
      </w:pPr>
    </w:p>
    <w:p w:rsidR="00233EA9" w:rsidRDefault="00233EA9" w:rsidP="00A43791">
      <w:pPr>
        <w:pStyle w:val="Subtitle"/>
        <w:jc w:val="center"/>
      </w:pPr>
    </w:p>
    <w:p w:rsidR="00233EA9" w:rsidRDefault="00233EA9" w:rsidP="00A43791">
      <w:pPr>
        <w:pStyle w:val="Subtitle"/>
        <w:jc w:val="center"/>
      </w:pPr>
    </w:p>
    <w:p w:rsidR="00233EA9" w:rsidRDefault="00233EA9" w:rsidP="00A43791">
      <w:pPr>
        <w:pStyle w:val="Subtitle"/>
        <w:jc w:val="center"/>
      </w:pPr>
    </w:p>
    <w:p w:rsidR="00233EA9" w:rsidRDefault="00233EA9" w:rsidP="00A43791">
      <w:pPr>
        <w:pStyle w:val="Subtitle"/>
        <w:jc w:val="center"/>
      </w:pPr>
    </w:p>
    <w:p w:rsidR="00233EA9" w:rsidRDefault="00233EA9" w:rsidP="00A43791">
      <w:pPr>
        <w:pStyle w:val="Subtitle"/>
        <w:jc w:val="center"/>
      </w:pPr>
    </w:p>
    <w:p w:rsidR="00233EA9" w:rsidRDefault="00233EA9" w:rsidP="00A43791">
      <w:pPr>
        <w:pStyle w:val="Subtitle"/>
        <w:jc w:val="center"/>
      </w:pPr>
    </w:p>
    <w:p w:rsidR="00233EA9" w:rsidRDefault="00233EA9" w:rsidP="00A43791">
      <w:pPr>
        <w:pStyle w:val="Subtitle"/>
        <w:jc w:val="center"/>
      </w:pPr>
    </w:p>
    <w:p w:rsidR="00233EA9" w:rsidRDefault="00233EA9" w:rsidP="00A43791">
      <w:pPr>
        <w:pStyle w:val="Subtitle"/>
        <w:jc w:val="center"/>
      </w:pPr>
    </w:p>
    <w:p w:rsidR="00233EA9" w:rsidRDefault="00233EA9" w:rsidP="00A43791">
      <w:pPr>
        <w:pStyle w:val="Subtitle"/>
        <w:jc w:val="center"/>
      </w:pPr>
    </w:p>
    <w:p w:rsidR="00233EA9" w:rsidRDefault="00233EA9" w:rsidP="00A43791">
      <w:pPr>
        <w:pStyle w:val="Subtitle"/>
        <w:jc w:val="center"/>
      </w:pPr>
    </w:p>
    <w:p w:rsidR="00233EA9" w:rsidRDefault="00233EA9" w:rsidP="00A43791">
      <w:pPr>
        <w:pStyle w:val="Subtitle"/>
        <w:jc w:val="center"/>
      </w:pPr>
    </w:p>
    <w:p w:rsidR="00A43791" w:rsidRDefault="00A43791" w:rsidP="00A43791">
      <w:pPr>
        <w:pStyle w:val="Subtitle"/>
        <w:jc w:val="center"/>
      </w:pPr>
      <w:r>
        <w:t>Unit Lead: Christian Brindley</w:t>
      </w:r>
    </w:p>
    <w:sdt>
      <w:sdtPr>
        <w:rPr>
          <w:b/>
          <w:bCs/>
        </w:rPr>
        <w:id w:val="-983388288"/>
        <w:docPartObj>
          <w:docPartGallery w:val="Table of Contents"/>
          <w:docPartUnique/>
        </w:docPartObj>
      </w:sdtPr>
      <w:sdtEndPr>
        <w:rPr>
          <w:b w:val="0"/>
          <w:bCs w:val="0"/>
          <w:noProof/>
        </w:rPr>
      </w:sdtEndPr>
      <w:sdtContent>
        <w:p w:rsidR="00185ED6" w:rsidRDefault="001B3840">
          <w:pPr>
            <w:pStyle w:val="TOC1"/>
            <w:tabs>
              <w:tab w:val="right" w:leader="dot" w:pos="9016"/>
            </w:tabs>
            <w:rPr>
              <w:rFonts w:eastAsiaTheme="minorEastAsia"/>
              <w:noProof/>
              <w:lang w:val="de-DE" w:eastAsia="de-DE"/>
            </w:rPr>
          </w:pPr>
          <w:r>
            <w:rPr>
              <w:rFonts w:asciiTheme="majorHAnsi" w:eastAsiaTheme="majorEastAsia" w:hAnsiTheme="majorHAnsi" w:cstheme="majorBidi"/>
              <w:color w:val="365F91" w:themeColor="accent1" w:themeShade="BF"/>
              <w:sz w:val="28"/>
              <w:szCs w:val="28"/>
              <w:lang w:val="en-US" w:eastAsia="ja-JP"/>
            </w:rPr>
            <w:fldChar w:fldCharType="begin"/>
          </w:r>
          <w:r>
            <w:instrText xml:space="preserve"> TOC \o "1-3" \h \z \u </w:instrText>
          </w:r>
          <w:r>
            <w:rPr>
              <w:rFonts w:asciiTheme="majorHAnsi" w:eastAsiaTheme="majorEastAsia" w:hAnsiTheme="majorHAnsi" w:cstheme="majorBidi"/>
              <w:color w:val="365F91" w:themeColor="accent1" w:themeShade="BF"/>
              <w:sz w:val="28"/>
              <w:szCs w:val="28"/>
              <w:lang w:val="en-US" w:eastAsia="ja-JP"/>
            </w:rPr>
            <w:fldChar w:fldCharType="separate"/>
          </w:r>
          <w:hyperlink w:anchor="_Toc471430735" w:history="1">
            <w:r w:rsidR="00185ED6" w:rsidRPr="00213193">
              <w:rPr>
                <w:rStyle w:val="Hyperlink"/>
                <w:noProof/>
              </w:rPr>
              <w:t>Concept Document</w:t>
            </w:r>
            <w:r w:rsidR="00185ED6">
              <w:rPr>
                <w:noProof/>
                <w:webHidden/>
              </w:rPr>
              <w:tab/>
            </w:r>
            <w:r w:rsidR="00185ED6">
              <w:rPr>
                <w:noProof/>
                <w:webHidden/>
              </w:rPr>
              <w:fldChar w:fldCharType="begin"/>
            </w:r>
            <w:r w:rsidR="00185ED6">
              <w:rPr>
                <w:noProof/>
                <w:webHidden/>
              </w:rPr>
              <w:instrText xml:space="preserve"> PAGEREF _Toc471430735 \h </w:instrText>
            </w:r>
            <w:r w:rsidR="00185ED6">
              <w:rPr>
                <w:noProof/>
                <w:webHidden/>
              </w:rPr>
            </w:r>
            <w:r w:rsidR="00185ED6">
              <w:rPr>
                <w:noProof/>
                <w:webHidden/>
              </w:rPr>
              <w:fldChar w:fldCharType="separate"/>
            </w:r>
            <w:r w:rsidR="00185ED6">
              <w:rPr>
                <w:noProof/>
                <w:webHidden/>
              </w:rPr>
              <w:t>4</w:t>
            </w:r>
            <w:r w:rsidR="00185ED6">
              <w:rPr>
                <w:noProof/>
                <w:webHidden/>
              </w:rPr>
              <w:fldChar w:fldCharType="end"/>
            </w:r>
          </w:hyperlink>
        </w:p>
        <w:p w:rsidR="00185ED6" w:rsidRDefault="00A759AC">
          <w:pPr>
            <w:pStyle w:val="TOC1"/>
            <w:tabs>
              <w:tab w:val="right" w:leader="dot" w:pos="9016"/>
            </w:tabs>
            <w:rPr>
              <w:rFonts w:eastAsiaTheme="minorEastAsia"/>
              <w:noProof/>
              <w:lang w:val="de-DE" w:eastAsia="de-DE"/>
            </w:rPr>
          </w:pPr>
          <w:hyperlink w:anchor="_Toc471430736" w:history="1">
            <w:r w:rsidR="00185ED6" w:rsidRPr="00213193">
              <w:rPr>
                <w:rStyle w:val="Hyperlink"/>
                <w:noProof/>
              </w:rPr>
              <w:t>Game Goals</w:t>
            </w:r>
            <w:r w:rsidR="00185ED6">
              <w:rPr>
                <w:noProof/>
                <w:webHidden/>
              </w:rPr>
              <w:tab/>
            </w:r>
            <w:r w:rsidR="00185ED6">
              <w:rPr>
                <w:noProof/>
                <w:webHidden/>
              </w:rPr>
              <w:fldChar w:fldCharType="begin"/>
            </w:r>
            <w:r w:rsidR="00185ED6">
              <w:rPr>
                <w:noProof/>
                <w:webHidden/>
              </w:rPr>
              <w:instrText xml:space="preserve"> PAGEREF _Toc471430736 \h </w:instrText>
            </w:r>
            <w:r w:rsidR="00185ED6">
              <w:rPr>
                <w:noProof/>
                <w:webHidden/>
              </w:rPr>
            </w:r>
            <w:r w:rsidR="00185ED6">
              <w:rPr>
                <w:noProof/>
                <w:webHidden/>
              </w:rPr>
              <w:fldChar w:fldCharType="separate"/>
            </w:r>
            <w:r w:rsidR="00185ED6">
              <w:rPr>
                <w:noProof/>
                <w:webHidden/>
              </w:rPr>
              <w:t>5</w:t>
            </w:r>
            <w:r w:rsidR="00185ED6">
              <w:rPr>
                <w:noProof/>
                <w:webHidden/>
              </w:rPr>
              <w:fldChar w:fldCharType="end"/>
            </w:r>
          </w:hyperlink>
        </w:p>
        <w:p w:rsidR="00185ED6" w:rsidRDefault="00A759AC">
          <w:pPr>
            <w:pStyle w:val="TOC1"/>
            <w:tabs>
              <w:tab w:val="right" w:leader="dot" w:pos="9016"/>
            </w:tabs>
            <w:rPr>
              <w:rFonts w:eastAsiaTheme="minorEastAsia"/>
              <w:noProof/>
              <w:lang w:val="de-DE" w:eastAsia="de-DE"/>
            </w:rPr>
          </w:pPr>
          <w:hyperlink w:anchor="_Toc471430737" w:history="1">
            <w:r w:rsidR="00185ED6" w:rsidRPr="00213193">
              <w:rPr>
                <w:rStyle w:val="Hyperlink"/>
                <w:noProof/>
              </w:rPr>
              <w:t>Story Overview</w:t>
            </w:r>
            <w:r w:rsidR="00185ED6">
              <w:rPr>
                <w:noProof/>
                <w:webHidden/>
              </w:rPr>
              <w:tab/>
            </w:r>
            <w:r w:rsidR="00185ED6">
              <w:rPr>
                <w:noProof/>
                <w:webHidden/>
              </w:rPr>
              <w:fldChar w:fldCharType="begin"/>
            </w:r>
            <w:r w:rsidR="00185ED6">
              <w:rPr>
                <w:noProof/>
                <w:webHidden/>
              </w:rPr>
              <w:instrText xml:space="preserve"> PAGEREF _Toc471430737 \h </w:instrText>
            </w:r>
            <w:r w:rsidR="00185ED6">
              <w:rPr>
                <w:noProof/>
                <w:webHidden/>
              </w:rPr>
            </w:r>
            <w:r w:rsidR="00185ED6">
              <w:rPr>
                <w:noProof/>
                <w:webHidden/>
              </w:rPr>
              <w:fldChar w:fldCharType="separate"/>
            </w:r>
            <w:r w:rsidR="00185ED6">
              <w:rPr>
                <w:noProof/>
                <w:webHidden/>
              </w:rPr>
              <w:t>6</w:t>
            </w:r>
            <w:r w:rsidR="00185ED6">
              <w:rPr>
                <w:noProof/>
                <w:webHidden/>
              </w:rPr>
              <w:fldChar w:fldCharType="end"/>
            </w:r>
          </w:hyperlink>
        </w:p>
        <w:p w:rsidR="00185ED6" w:rsidRDefault="00A759AC">
          <w:pPr>
            <w:pStyle w:val="TOC1"/>
            <w:tabs>
              <w:tab w:val="right" w:leader="dot" w:pos="9016"/>
            </w:tabs>
            <w:rPr>
              <w:rFonts w:eastAsiaTheme="minorEastAsia"/>
              <w:noProof/>
              <w:lang w:val="de-DE" w:eastAsia="de-DE"/>
            </w:rPr>
          </w:pPr>
          <w:hyperlink w:anchor="_Toc471430738" w:history="1">
            <w:r w:rsidR="00185ED6" w:rsidRPr="00213193">
              <w:rPr>
                <w:rStyle w:val="Hyperlink"/>
                <w:noProof/>
              </w:rPr>
              <w:t>Game Controls</w:t>
            </w:r>
            <w:r w:rsidR="00185ED6">
              <w:rPr>
                <w:noProof/>
                <w:webHidden/>
              </w:rPr>
              <w:tab/>
            </w:r>
            <w:r w:rsidR="00185ED6">
              <w:rPr>
                <w:noProof/>
                <w:webHidden/>
              </w:rPr>
              <w:fldChar w:fldCharType="begin"/>
            </w:r>
            <w:r w:rsidR="00185ED6">
              <w:rPr>
                <w:noProof/>
                <w:webHidden/>
              </w:rPr>
              <w:instrText xml:space="preserve"> PAGEREF _Toc471430738 \h </w:instrText>
            </w:r>
            <w:r w:rsidR="00185ED6">
              <w:rPr>
                <w:noProof/>
                <w:webHidden/>
              </w:rPr>
            </w:r>
            <w:r w:rsidR="00185ED6">
              <w:rPr>
                <w:noProof/>
                <w:webHidden/>
              </w:rPr>
              <w:fldChar w:fldCharType="separate"/>
            </w:r>
            <w:r w:rsidR="00185ED6">
              <w:rPr>
                <w:noProof/>
                <w:webHidden/>
              </w:rPr>
              <w:t>7</w:t>
            </w:r>
            <w:r w:rsidR="00185ED6">
              <w:rPr>
                <w:noProof/>
                <w:webHidden/>
              </w:rPr>
              <w:fldChar w:fldCharType="end"/>
            </w:r>
          </w:hyperlink>
        </w:p>
        <w:p w:rsidR="00185ED6" w:rsidRDefault="00A759AC">
          <w:pPr>
            <w:pStyle w:val="TOC1"/>
            <w:tabs>
              <w:tab w:val="right" w:leader="dot" w:pos="9016"/>
            </w:tabs>
            <w:rPr>
              <w:rFonts w:eastAsiaTheme="minorEastAsia"/>
              <w:noProof/>
              <w:lang w:val="de-DE" w:eastAsia="de-DE"/>
            </w:rPr>
          </w:pPr>
          <w:hyperlink w:anchor="_Toc471430739" w:history="1">
            <w:r w:rsidR="00185ED6" w:rsidRPr="00213193">
              <w:rPr>
                <w:rStyle w:val="Hyperlink"/>
                <w:noProof/>
              </w:rPr>
              <w:t>Technological Requirements</w:t>
            </w:r>
            <w:r w:rsidR="00185ED6">
              <w:rPr>
                <w:noProof/>
                <w:webHidden/>
              </w:rPr>
              <w:tab/>
            </w:r>
            <w:r w:rsidR="00185ED6">
              <w:rPr>
                <w:noProof/>
                <w:webHidden/>
              </w:rPr>
              <w:fldChar w:fldCharType="begin"/>
            </w:r>
            <w:r w:rsidR="00185ED6">
              <w:rPr>
                <w:noProof/>
                <w:webHidden/>
              </w:rPr>
              <w:instrText xml:space="preserve"> PAGEREF _Toc471430739 \h </w:instrText>
            </w:r>
            <w:r w:rsidR="00185ED6">
              <w:rPr>
                <w:noProof/>
                <w:webHidden/>
              </w:rPr>
            </w:r>
            <w:r w:rsidR="00185ED6">
              <w:rPr>
                <w:noProof/>
                <w:webHidden/>
              </w:rPr>
              <w:fldChar w:fldCharType="separate"/>
            </w:r>
            <w:r w:rsidR="00185ED6">
              <w:rPr>
                <w:noProof/>
                <w:webHidden/>
              </w:rPr>
              <w:t>8</w:t>
            </w:r>
            <w:r w:rsidR="00185ED6">
              <w:rPr>
                <w:noProof/>
                <w:webHidden/>
              </w:rPr>
              <w:fldChar w:fldCharType="end"/>
            </w:r>
          </w:hyperlink>
        </w:p>
        <w:p w:rsidR="00185ED6" w:rsidRDefault="00A759AC">
          <w:pPr>
            <w:pStyle w:val="TOC1"/>
            <w:tabs>
              <w:tab w:val="right" w:leader="dot" w:pos="9016"/>
            </w:tabs>
            <w:rPr>
              <w:rFonts w:eastAsiaTheme="minorEastAsia"/>
              <w:noProof/>
              <w:lang w:val="de-DE" w:eastAsia="de-DE"/>
            </w:rPr>
          </w:pPr>
          <w:hyperlink w:anchor="_Toc471430740" w:history="1">
            <w:r w:rsidR="00185ED6" w:rsidRPr="00213193">
              <w:rPr>
                <w:rStyle w:val="Hyperlink"/>
                <w:noProof/>
              </w:rPr>
              <w:t>Title/Start Screen</w:t>
            </w:r>
            <w:r w:rsidR="00185ED6">
              <w:rPr>
                <w:noProof/>
                <w:webHidden/>
              </w:rPr>
              <w:tab/>
            </w:r>
            <w:r w:rsidR="00185ED6">
              <w:rPr>
                <w:noProof/>
                <w:webHidden/>
              </w:rPr>
              <w:fldChar w:fldCharType="begin"/>
            </w:r>
            <w:r w:rsidR="00185ED6">
              <w:rPr>
                <w:noProof/>
                <w:webHidden/>
              </w:rPr>
              <w:instrText xml:space="preserve"> PAGEREF _Toc471430740 \h </w:instrText>
            </w:r>
            <w:r w:rsidR="00185ED6">
              <w:rPr>
                <w:noProof/>
                <w:webHidden/>
              </w:rPr>
            </w:r>
            <w:r w:rsidR="00185ED6">
              <w:rPr>
                <w:noProof/>
                <w:webHidden/>
              </w:rPr>
              <w:fldChar w:fldCharType="separate"/>
            </w:r>
            <w:r w:rsidR="00185ED6">
              <w:rPr>
                <w:noProof/>
                <w:webHidden/>
              </w:rPr>
              <w:t>9</w:t>
            </w:r>
            <w:r w:rsidR="00185ED6">
              <w:rPr>
                <w:noProof/>
                <w:webHidden/>
              </w:rPr>
              <w:fldChar w:fldCharType="end"/>
            </w:r>
          </w:hyperlink>
        </w:p>
        <w:p w:rsidR="00185ED6" w:rsidRDefault="00A759AC">
          <w:pPr>
            <w:pStyle w:val="TOC1"/>
            <w:tabs>
              <w:tab w:val="right" w:leader="dot" w:pos="9016"/>
            </w:tabs>
            <w:rPr>
              <w:rFonts w:eastAsiaTheme="minorEastAsia"/>
              <w:noProof/>
              <w:lang w:val="de-DE" w:eastAsia="de-DE"/>
            </w:rPr>
          </w:pPr>
          <w:hyperlink w:anchor="_Toc471430741" w:history="1">
            <w:r w:rsidR="00185ED6" w:rsidRPr="00213193">
              <w:rPr>
                <w:rStyle w:val="Hyperlink"/>
                <w:noProof/>
              </w:rPr>
              <w:t>Game Flowchart</w:t>
            </w:r>
            <w:r w:rsidR="00185ED6">
              <w:rPr>
                <w:noProof/>
                <w:webHidden/>
              </w:rPr>
              <w:tab/>
            </w:r>
            <w:r w:rsidR="00185ED6">
              <w:rPr>
                <w:noProof/>
                <w:webHidden/>
              </w:rPr>
              <w:fldChar w:fldCharType="begin"/>
            </w:r>
            <w:r w:rsidR="00185ED6">
              <w:rPr>
                <w:noProof/>
                <w:webHidden/>
              </w:rPr>
              <w:instrText xml:space="preserve"> PAGEREF _Toc471430741 \h </w:instrText>
            </w:r>
            <w:r w:rsidR="00185ED6">
              <w:rPr>
                <w:noProof/>
                <w:webHidden/>
              </w:rPr>
            </w:r>
            <w:r w:rsidR="00185ED6">
              <w:rPr>
                <w:noProof/>
                <w:webHidden/>
              </w:rPr>
              <w:fldChar w:fldCharType="separate"/>
            </w:r>
            <w:r w:rsidR="00185ED6">
              <w:rPr>
                <w:noProof/>
                <w:webHidden/>
              </w:rPr>
              <w:t>10</w:t>
            </w:r>
            <w:r w:rsidR="00185ED6">
              <w:rPr>
                <w:noProof/>
                <w:webHidden/>
              </w:rPr>
              <w:fldChar w:fldCharType="end"/>
            </w:r>
          </w:hyperlink>
        </w:p>
        <w:p w:rsidR="00185ED6" w:rsidRDefault="00A759AC">
          <w:pPr>
            <w:pStyle w:val="TOC1"/>
            <w:tabs>
              <w:tab w:val="right" w:leader="dot" w:pos="9016"/>
            </w:tabs>
            <w:rPr>
              <w:rFonts w:eastAsiaTheme="minorEastAsia"/>
              <w:noProof/>
              <w:lang w:val="de-DE" w:eastAsia="de-DE"/>
            </w:rPr>
          </w:pPr>
          <w:hyperlink w:anchor="_Toc471430742" w:history="1">
            <w:r w:rsidR="00185ED6" w:rsidRPr="00213193">
              <w:rPr>
                <w:rStyle w:val="Hyperlink"/>
                <w:noProof/>
              </w:rPr>
              <w:t>Loading Screen</w:t>
            </w:r>
            <w:r w:rsidR="00185ED6">
              <w:rPr>
                <w:noProof/>
                <w:webHidden/>
              </w:rPr>
              <w:tab/>
            </w:r>
            <w:r w:rsidR="00185ED6">
              <w:rPr>
                <w:noProof/>
                <w:webHidden/>
              </w:rPr>
              <w:fldChar w:fldCharType="begin"/>
            </w:r>
            <w:r w:rsidR="00185ED6">
              <w:rPr>
                <w:noProof/>
                <w:webHidden/>
              </w:rPr>
              <w:instrText xml:space="preserve"> PAGEREF _Toc471430742 \h </w:instrText>
            </w:r>
            <w:r w:rsidR="00185ED6">
              <w:rPr>
                <w:noProof/>
                <w:webHidden/>
              </w:rPr>
            </w:r>
            <w:r w:rsidR="00185ED6">
              <w:rPr>
                <w:noProof/>
                <w:webHidden/>
              </w:rPr>
              <w:fldChar w:fldCharType="separate"/>
            </w:r>
            <w:r w:rsidR="00185ED6">
              <w:rPr>
                <w:noProof/>
                <w:webHidden/>
              </w:rPr>
              <w:t>11</w:t>
            </w:r>
            <w:r w:rsidR="00185ED6">
              <w:rPr>
                <w:noProof/>
                <w:webHidden/>
              </w:rPr>
              <w:fldChar w:fldCharType="end"/>
            </w:r>
          </w:hyperlink>
        </w:p>
        <w:p w:rsidR="00185ED6" w:rsidRDefault="00A759AC">
          <w:pPr>
            <w:pStyle w:val="TOC1"/>
            <w:tabs>
              <w:tab w:val="right" w:leader="dot" w:pos="9016"/>
            </w:tabs>
            <w:rPr>
              <w:rFonts w:eastAsiaTheme="minorEastAsia"/>
              <w:noProof/>
              <w:lang w:val="de-DE" w:eastAsia="de-DE"/>
            </w:rPr>
          </w:pPr>
          <w:hyperlink w:anchor="_Toc471430743" w:history="1">
            <w:r w:rsidR="00185ED6" w:rsidRPr="00213193">
              <w:rPr>
                <w:rStyle w:val="Hyperlink"/>
                <w:noProof/>
              </w:rPr>
              <w:t>Game Camera(s)</w:t>
            </w:r>
            <w:r w:rsidR="00185ED6">
              <w:rPr>
                <w:noProof/>
                <w:webHidden/>
              </w:rPr>
              <w:tab/>
            </w:r>
            <w:r w:rsidR="00185ED6">
              <w:rPr>
                <w:noProof/>
                <w:webHidden/>
              </w:rPr>
              <w:fldChar w:fldCharType="begin"/>
            </w:r>
            <w:r w:rsidR="00185ED6">
              <w:rPr>
                <w:noProof/>
                <w:webHidden/>
              </w:rPr>
              <w:instrText xml:space="preserve"> PAGEREF _Toc471430743 \h </w:instrText>
            </w:r>
            <w:r w:rsidR="00185ED6">
              <w:rPr>
                <w:noProof/>
                <w:webHidden/>
              </w:rPr>
            </w:r>
            <w:r w:rsidR="00185ED6">
              <w:rPr>
                <w:noProof/>
                <w:webHidden/>
              </w:rPr>
              <w:fldChar w:fldCharType="separate"/>
            </w:r>
            <w:r w:rsidR="00185ED6">
              <w:rPr>
                <w:noProof/>
                <w:webHidden/>
              </w:rPr>
              <w:t>12</w:t>
            </w:r>
            <w:r w:rsidR="00185ED6">
              <w:rPr>
                <w:noProof/>
                <w:webHidden/>
              </w:rPr>
              <w:fldChar w:fldCharType="end"/>
            </w:r>
          </w:hyperlink>
        </w:p>
        <w:p w:rsidR="00185ED6" w:rsidRDefault="00A759AC">
          <w:pPr>
            <w:pStyle w:val="TOC1"/>
            <w:tabs>
              <w:tab w:val="right" w:leader="dot" w:pos="9016"/>
            </w:tabs>
            <w:rPr>
              <w:rFonts w:eastAsiaTheme="minorEastAsia"/>
              <w:noProof/>
              <w:lang w:val="de-DE" w:eastAsia="de-DE"/>
            </w:rPr>
          </w:pPr>
          <w:hyperlink w:anchor="_Toc471430744" w:history="1">
            <w:r w:rsidR="00185ED6" w:rsidRPr="00213193">
              <w:rPr>
                <w:rStyle w:val="Hyperlink"/>
                <w:noProof/>
              </w:rPr>
              <w:t>HUD System</w:t>
            </w:r>
            <w:r w:rsidR="00185ED6">
              <w:rPr>
                <w:noProof/>
                <w:webHidden/>
              </w:rPr>
              <w:tab/>
            </w:r>
            <w:r w:rsidR="00185ED6">
              <w:rPr>
                <w:noProof/>
                <w:webHidden/>
              </w:rPr>
              <w:fldChar w:fldCharType="begin"/>
            </w:r>
            <w:r w:rsidR="00185ED6">
              <w:rPr>
                <w:noProof/>
                <w:webHidden/>
              </w:rPr>
              <w:instrText xml:space="preserve"> PAGEREF _Toc471430744 \h </w:instrText>
            </w:r>
            <w:r w:rsidR="00185ED6">
              <w:rPr>
                <w:noProof/>
                <w:webHidden/>
              </w:rPr>
            </w:r>
            <w:r w:rsidR="00185ED6">
              <w:rPr>
                <w:noProof/>
                <w:webHidden/>
              </w:rPr>
              <w:fldChar w:fldCharType="separate"/>
            </w:r>
            <w:r w:rsidR="00185ED6">
              <w:rPr>
                <w:noProof/>
                <w:webHidden/>
              </w:rPr>
              <w:t>13</w:t>
            </w:r>
            <w:r w:rsidR="00185ED6">
              <w:rPr>
                <w:noProof/>
                <w:webHidden/>
              </w:rPr>
              <w:fldChar w:fldCharType="end"/>
            </w:r>
          </w:hyperlink>
        </w:p>
        <w:p w:rsidR="00185ED6" w:rsidRDefault="00A759AC">
          <w:pPr>
            <w:pStyle w:val="TOC1"/>
            <w:tabs>
              <w:tab w:val="right" w:leader="dot" w:pos="9016"/>
            </w:tabs>
            <w:rPr>
              <w:rFonts w:eastAsiaTheme="minorEastAsia"/>
              <w:noProof/>
              <w:lang w:val="de-DE" w:eastAsia="de-DE"/>
            </w:rPr>
          </w:pPr>
          <w:hyperlink w:anchor="_Toc471430745" w:history="1">
            <w:r w:rsidR="00185ED6" w:rsidRPr="00213193">
              <w:rPr>
                <w:rStyle w:val="Hyperlink"/>
                <w:noProof/>
              </w:rPr>
              <w:t>Player Character(s)</w:t>
            </w:r>
            <w:r w:rsidR="00185ED6">
              <w:rPr>
                <w:noProof/>
                <w:webHidden/>
              </w:rPr>
              <w:tab/>
            </w:r>
            <w:r w:rsidR="00185ED6">
              <w:rPr>
                <w:noProof/>
                <w:webHidden/>
              </w:rPr>
              <w:fldChar w:fldCharType="begin"/>
            </w:r>
            <w:r w:rsidR="00185ED6">
              <w:rPr>
                <w:noProof/>
                <w:webHidden/>
              </w:rPr>
              <w:instrText xml:space="preserve"> PAGEREF _Toc471430745 \h </w:instrText>
            </w:r>
            <w:r w:rsidR="00185ED6">
              <w:rPr>
                <w:noProof/>
                <w:webHidden/>
              </w:rPr>
            </w:r>
            <w:r w:rsidR="00185ED6">
              <w:rPr>
                <w:noProof/>
                <w:webHidden/>
              </w:rPr>
              <w:fldChar w:fldCharType="separate"/>
            </w:r>
            <w:r w:rsidR="00185ED6">
              <w:rPr>
                <w:noProof/>
                <w:webHidden/>
              </w:rPr>
              <w:t>14</w:t>
            </w:r>
            <w:r w:rsidR="00185ED6">
              <w:rPr>
                <w:noProof/>
                <w:webHidden/>
              </w:rPr>
              <w:fldChar w:fldCharType="end"/>
            </w:r>
          </w:hyperlink>
        </w:p>
        <w:p w:rsidR="00185ED6" w:rsidRDefault="00A759AC">
          <w:pPr>
            <w:pStyle w:val="TOC1"/>
            <w:tabs>
              <w:tab w:val="right" w:leader="dot" w:pos="9016"/>
            </w:tabs>
            <w:rPr>
              <w:rFonts w:eastAsiaTheme="minorEastAsia"/>
              <w:noProof/>
              <w:lang w:val="de-DE" w:eastAsia="de-DE"/>
            </w:rPr>
          </w:pPr>
          <w:hyperlink w:anchor="_Toc471430746" w:history="1">
            <w:r w:rsidR="00185ED6" w:rsidRPr="00213193">
              <w:rPr>
                <w:rStyle w:val="Hyperlink"/>
                <w:noProof/>
              </w:rPr>
              <w:t>Player Metrics</w:t>
            </w:r>
            <w:r w:rsidR="00185ED6">
              <w:rPr>
                <w:noProof/>
                <w:webHidden/>
              </w:rPr>
              <w:tab/>
            </w:r>
            <w:r w:rsidR="00185ED6">
              <w:rPr>
                <w:noProof/>
                <w:webHidden/>
              </w:rPr>
              <w:fldChar w:fldCharType="begin"/>
            </w:r>
            <w:r w:rsidR="00185ED6">
              <w:rPr>
                <w:noProof/>
                <w:webHidden/>
              </w:rPr>
              <w:instrText xml:space="preserve"> PAGEREF _Toc471430746 \h </w:instrText>
            </w:r>
            <w:r w:rsidR="00185ED6">
              <w:rPr>
                <w:noProof/>
                <w:webHidden/>
              </w:rPr>
            </w:r>
            <w:r w:rsidR="00185ED6">
              <w:rPr>
                <w:noProof/>
                <w:webHidden/>
              </w:rPr>
              <w:fldChar w:fldCharType="separate"/>
            </w:r>
            <w:r w:rsidR="00185ED6">
              <w:rPr>
                <w:noProof/>
                <w:webHidden/>
              </w:rPr>
              <w:t>15</w:t>
            </w:r>
            <w:r w:rsidR="00185ED6">
              <w:rPr>
                <w:noProof/>
                <w:webHidden/>
              </w:rPr>
              <w:fldChar w:fldCharType="end"/>
            </w:r>
          </w:hyperlink>
        </w:p>
        <w:p w:rsidR="00185ED6" w:rsidRDefault="00A759AC">
          <w:pPr>
            <w:pStyle w:val="TOC1"/>
            <w:tabs>
              <w:tab w:val="right" w:leader="dot" w:pos="9016"/>
            </w:tabs>
            <w:rPr>
              <w:rFonts w:eastAsiaTheme="minorEastAsia"/>
              <w:noProof/>
              <w:lang w:val="de-DE" w:eastAsia="de-DE"/>
            </w:rPr>
          </w:pPr>
          <w:hyperlink w:anchor="_Toc471430747" w:history="1">
            <w:r w:rsidR="00185ED6" w:rsidRPr="00213193">
              <w:rPr>
                <w:rStyle w:val="Hyperlink"/>
                <w:noProof/>
              </w:rPr>
              <w:t>Player Skills</w:t>
            </w:r>
            <w:r w:rsidR="00185ED6">
              <w:rPr>
                <w:noProof/>
                <w:webHidden/>
              </w:rPr>
              <w:tab/>
            </w:r>
            <w:r w:rsidR="00185ED6">
              <w:rPr>
                <w:noProof/>
                <w:webHidden/>
              </w:rPr>
              <w:fldChar w:fldCharType="begin"/>
            </w:r>
            <w:r w:rsidR="00185ED6">
              <w:rPr>
                <w:noProof/>
                <w:webHidden/>
              </w:rPr>
              <w:instrText xml:space="preserve"> PAGEREF _Toc471430747 \h </w:instrText>
            </w:r>
            <w:r w:rsidR="00185ED6">
              <w:rPr>
                <w:noProof/>
                <w:webHidden/>
              </w:rPr>
            </w:r>
            <w:r w:rsidR="00185ED6">
              <w:rPr>
                <w:noProof/>
                <w:webHidden/>
              </w:rPr>
              <w:fldChar w:fldCharType="separate"/>
            </w:r>
            <w:r w:rsidR="00185ED6">
              <w:rPr>
                <w:noProof/>
                <w:webHidden/>
              </w:rPr>
              <w:t>16</w:t>
            </w:r>
            <w:r w:rsidR="00185ED6">
              <w:rPr>
                <w:noProof/>
                <w:webHidden/>
              </w:rPr>
              <w:fldChar w:fldCharType="end"/>
            </w:r>
          </w:hyperlink>
        </w:p>
        <w:p w:rsidR="00185ED6" w:rsidRDefault="00A759AC">
          <w:pPr>
            <w:pStyle w:val="TOC1"/>
            <w:tabs>
              <w:tab w:val="right" w:leader="dot" w:pos="9016"/>
            </w:tabs>
            <w:rPr>
              <w:rFonts w:eastAsiaTheme="minorEastAsia"/>
              <w:noProof/>
              <w:lang w:val="de-DE" w:eastAsia="de-DE"/>
            </w:rPr>
          </w:pPr>
          <w:hyperlink w:anchor="_Toc471430748" w:history="1">
            <w:r w:rsidR="00185ED6" w:rsidRPr="00213193">
              <w:rPr>
                <w:rStyle w:val="Hyperlink"/>
                <w:noProof/>
              </w:rPr>
              <w:t>Combat</w:t>
            </w:r>
            <w:r w:rsidR="00185ED6">
              <w:rPr>
                <w:noProof/>
                <w:webHidden/>
              </w:rPr>
              <w:tab/>
            </w:r>
            <w:r w:rsidR="00185ED6">
              <w:rPr>
                <w:noProof/>
                <w:webHidden/>
              </w:rPr>
              <w:fldChar w:fldCharType="begin"/>
            </w:r>
            <w:r w:rsidR="00185ED6">
              <w:rPr>
                <w:noProof/>
                <w:webHidden/>
              </w:rPr>
              <w:instrText xml:space="preserve"> PAGEREF _Toc471430748 \h </w:instrText>
            </w:r>
            <w:r w:rsidR="00185ED6">
              <w:rPr>
                <w:noProof/>
                <w:webHidden/>
              </w:rPr>
            </w:r>
            <w:r w:rsidR="00185ED6">
              <w:rPr>
                <w:noProof/>
                <w:webHidden/>
              </w:rPr>
              <w:fldChar w:fldCharType="separate"/>
            </w:r>
            <w:r w:rsidR="00185ED6">
              <w:rPr>
                <w:noProof/>
                <w:webHidden/>
              </w:rPr>
              <w:t>17</w:t>
            </w:r>
            <w:r w:rsidR="00185ED6">
              <w:rPr>
                <w:noProof/>
                <w:webHidden/>
              </w:rPr>
              <w:fldChar w:fldCharType="end"/>
            </w:r>
          </w:hyperlink>
        </w:p>
        <w:p w:rsidR="00185ED6" w:rsidRDefault="00A759AC">
          <w:pPr>
            <w:pStyle w:val="TOC1"/>
            <w:tabs>
              <w:tab w:val="right" w:leader="dot" w:pos="9016"/>
            </w:tabs>
            <w:rPr>
              <w:rFonts w:eastAsiaTheme="minorEastAsia"/>
              <w:noProof/>
              <w:lang w:val="de-DE" w:eastAsia="de-DE"/>
            </w:rPr>
          </w:pPr>
          <w:hyperlink w:anchor="_Toc471430749" w:history="1">
            <w:r w:rsidR="00185ED6" w:rsidRPr="00213193">
              <w:rPr>
                <w:rStyle w:val="Hyperlink"/>
                <w:noProof/>
              </w:rPr>
              <w:t>Health</w:t>
            </w:r>
            <w:r w:rsidR="00185ED6">
              <w:rPr>
                <w:noProof/>
                <w:webHidden/>
              </w:rPr>
              <w:tab/>
            </w:r>
            <w:r w:rsidR="00185ED6">
              <w:rPr>
                <w:noProof/>
                <w:webHidden/>
              </w:rPr>
              <w:fldChar w:fldCharType="begin"/>
            </w:r>
            <w:r w:rsidR="00185ED6">
              <w:rPr>
                <w:noProof/>
                <w:webHidden/>
              </w:rPr>
              <w:instrText xml:space="preserve"> PAGEREF _Toc471430749 \h </w:instrText>
            </w:r>
            <w:r w:rsidR="00185ED6">
              <w:rPr>
                <w:noProof/>
                <w:webHidden/>
              </w:rPr>
            </w:r>
            <w:r w:rsidR="00185ED6">
              <w:rPr>
                <w:noProof/>
                <w:webHidden/>
              </w:rPr>
              <w:fldChar w:fldCharType="separate"/>
            </w:r>
            <w:r w:rsidR="00185ED6">
              <w:rPr>
                <w:noProof/>
                <w:webHidden/>
              </w:rPr>
              <w:t>18</w:t>
            </w:r>
            <w:r w:rsidR="00185ED6">
              <w:rPr>
                <w:noProof/>
                <w:webHidden/>
              </w:rPr>
              <w:fldChar w:fldCharType="end"/>
            </w:r>
          </w:hyperlink>
        </w:p>
        <w:p w:rsidR="00185ED6" w:rsidRDefault="00A759AC">
          <w:pPr>
            <w:pStyle w:val="TOC1"/>
            <w:tabs>
              <w:tab w:val="right" w:leader="dot" w:pos="9016"/>
            </w:tabs>
            <w:rPr>
              <w:rFonts w:eastAsiaTheme="minorEastAsia"/>
              <w:noProof/>
              <w:lang w:val="de-DE" w:eastAsia="de-DE"/>
            </w:rPr>
          </w:pPr>
          <w:hyperlink w:anchor="_Toc471430750" w:history="1">
            <w:r w:rsidR="00185ED6" w:rsidRPr="00213193">
              <w:rPr>
                <w:rStyle w:val="Hyperlink"/>
                <w:noProof/>
              </w:rPr>
              <w:t>Scoring</w:t>
            </w:r>
            <w:r w:rsidR="00185ED6">
              <w:rPr>
                <w:noProof/>
                <w:webHidden/>
              </w:rPr>
              <w:tab/>
            </w:r>
            <w:r w:rsidR="00185ED6">
              <w:rPr>
                <w:noProof/>
                <w:webHidden/>
              </w:rPr>
              <w:fldChar w:fldCharType="begin"/>
            </w:r>
            <w:r w:rsidR="00185ED6">
              <w:rPr>
                <w:noProof/>
                <w:webHidden/>
              </w:rPr>
              <w:instrText xml:space="preserve"> PAGEREF _Toc471430750 \h </w:instrText>
            </w:r>
            <w:r w:rsidR="00185ED6">
              <w:rPr>
                <w:noProof/>
                <w:webHidden/>
              </w:rPr>
            </w:r>
            <w:r w:rsidR="00185ED6">
              <w:rPr>
                <w:noProof/>
                <w:webHidden/>
              </w:rPr>
              <w:fldChar w:fldCharType="separate"/>
            </w:r>
            <w:r w:rsidR="00185ED6">
              <w:rPr>
                <w:noProof/>
                <w:webHidden/>
              </w:rPr>
              <w:t>19</w:t>
            </w:r>
            <w:r w:rsidR="00185ED6">
              <w:rPr>
                <w:noProof/>
                <w:webHidden/>
              </w:rPr>
              <w:fldChar w:fldCharType="end"/>
            </w:r>
          </w:hyperlink>
        </w:p>
        <w:p w:rsidR="00185ED6" w:rsidRDefault="00A759AC">
          <w:pPr>
            <w:pStyle w:val="TOC1"/>
            <w:tabs>
              <w:tab w:val="right" w:leader="dot" w:pos="9016"/>
            </w:tabs>
            <w:rPr>
              <w:rFonts w:eastAsiaTheme="minorEastAsia"/>
              <w:noProof/>
              <w:lang w:val="de-DE" w:eastAsia="de-DE"/>
            </w:rPr>
          </w:pPr>
          <w:hyperlink w:anchor="_Toc471430751" w:history="1">
            <w:r w:rsidR="00185ED6" w:rsidRPr="00213193">
              <w:rPr>
                <w:rStyle w:val="Hyperlink"/>
                <w:noProof/>
              </w:rPr>
              <w:t>Universal Game Mechanics</w:t>
            </w:r>
            <w:r w:rsidR="00185ED6">
              <w:rPr>
                <w:noProof/>
                <w:webHidden/>
              </w:rPr>
              <w:tab/>
            </w:r>
            <w:r w:rsidR="00185ED6">
              <w:rPr>
                <w:noProof/>
                <w:webHidden/>
              </w:rPr>
              <w:fldChar w:fldCharType="begin"/>
            </w:r>
            <w:r w:rsidR="00185ED6">
              <w:rPr>
                <w:noProof/>
                <w:webHidden/>
              </w:rPr>
              <w:instrText xml:space="preserve"> PAGEREF _Toc471430751 \h </w:instrText>
            </w:r>
            <w:r w:rsidR="00185ED6">
              <w:rPr>
                <w:noProof/>
                <w:webHidden/>
              </w:rPr>
            </w:r>
            <w:r w:rsidR="00185ED6">
              <w:rPr>
                <w:noProof/>
                <w:webHidden/>
              </w:rPr>
              <w:fldChar w:fldCharType="separate"/>
            </w:r>
            <w:r w:rsidR="00185ED6">
              <w:rPr>
                <w:noProof/>
                <w:webHidden/>
              </w:rPr>
              <w:t>20</w:t>
            </w:r>
            <w:r w:rsidR="00185ED6">
              <w:rPr>
                <w:noProof/>
                <w:webHidden/>
              </w:rPr>
              <w:fldChar w:fldCharType="end"/>
            </w:r>
          </w:hyperlink>
        </w:p>
        <w:p w:rsidR="00185ED6" w:rsidRDefault="00A759AC">
          <w:pPr>
            <w:pStyle w:val="TOC1"/>
            <w:tabs>
              <w:tab w:val="right" w:leader="dot" w:pos="9016"/>
            </w:tabs>
            <w:rPr>
              <w:rFonts w:eastAsiaTheme="minorEastAsia"/>
              <w:noProof/>
              <w:lang w:val="de-DE" w:eastAsia="de-DE"/>
            </w:rPr>
          </w:pPr>
          <w:hyperlink w:anchor="_Toc471430752" w:history="1">
            <w:r w:rsidR="00185ED6" w:rsidRPr="00213193">
              <w:rPr>
                <w:rStyle w:val="Hyperlink"/>
                <w:noProof/>
              </w:rPr>
              <w:t>Game Levels</w:t>
            </w:r>
            <w:r w:rsidR="00185ED6">
              <w:rPr>
                <w:noProof/>
                <w:webHidden/>
              </w:rPr>
              <w:tab/>
            </w:r>
            <w:r w:rsidR="00185ED6">
              <w:rPr>
                <w:noProof/>
                <w:webHidden/>
              </w:rPr>
              <w:fldChar w:fldCharType="begin"/>
            </w:r>
            <w:r w:rsidR="00185ED6">
              <w:rPr>
                <w:noProof/>
                <w:webHidden/>
              </w:rPr>
              <w:instrText xml:space="preserve"> PAGEREF _Toc471430752 \h </w:instrText>
            </w:r>
            <w:r w:rsidR="00185ED6">
              <w:rPr>
                <w:noProof/>
                <w:webHidden/>
              </w:rPr>
            </w:r>
            <w:r w:rsidR="00185ED6">
              <w:rPr>
                <w:noProof/>
                <w:webHidden/>
              </w:rPr>
              <w:fldChar w:fldCharType="separate"/>
            </w:r>
            <w:r w:rsidR="00185ED6">
              <w:rPr>
                <w:noProof/>
                <w:webHidden/>
              </w:rPr>
              <w:t>21</w:t>
            </w:r>
            <w:r w:rsidR="00185ED6">
              <w:rPr>
                <w:noProof/>
                <w:webHidden/>
              </w:rPr>
              <w:fldChar w:fldCharType="end"/>
            </w:r>
          </w:hyperlink>
        </w:p>
        <w:p w:rsidR="00185ED6" w:rsidRDefault="00A759AC">
          <w:pPr>
            <w:pStyle w:val="TOC1"/>
            <w:tabs>
              <w:tab w:val="right" w:leader="dot" w:pos="9016"/>
            </w:tabs>
            <w:rPr>
              <w:rFonts w:eastAsiaTheme="minorEastAsia"/>
              <w:noProof/>
              <w:lang w:val="de-DE" w:eastAsia="de-DE"/>
            </w:rPr>
          </w:pPr>
          <w:hyperlink w:anchor="_Toc471430753" w:history="1">
            <w:r w:rsidR="00185ED6" w:rsidRPr="00213193">
              <w:rPr>
                <w:rStyle w:val="Hyperlink"/>
                <w:noProof/>
              </w:rPr>
              <w:t>Monetization</w:t>
            </w:r>
            <w:r w:rsidR="00185ED6">
              <w:rPr>
                <w:noProof/>
                <w:webHidden/>
              </w:rPr>
              <w:tab/>
            </w:r>
            <w:r w:rsidR="00185ED6">
              <w:rPr>
                <w:noProof/>
                <w:webHidden/>
              </w:rPr>
              <w:fldChar w:fldCharType="begin"/>
            </w:r>
            <w:r w:rsidR="00185ED6">
              <w:rPr>
                <w:noProof/>
                <w:webHidden/>
              </w:rPr>
              <w:instrText xml:space="preserve"> PAGEREF _Toc471430753 \h </w:instrText>
            </w:r>
            <w:r w:rsidR="00185ED6">
              <w:rPr>
                <w:noProof/>
                <w:webHidden/>
              </w:rPr>
            </w:r>
            <w:r w:rsidR="00185ED6">
              <w:rPr>
                <w:noProof/>
                <w:webHidden/>
              </w:rPr>
              <w:fldChar w:fldCharType="separate"/>
            </w:r>
            <w:r w:rsidR="00185ED6">
              <w:rPr>
                <w:noProof/>
                <w:webHidden/>
              </w:rPr>
              <w:t>22</w:t>
            </w:r>
            <w:r w:rsidR="00185ED6">
              <w:rPr>
                <w:noProof/>
                <w:webHidden/>
              </w:rPr>
              <w:fldChar w:fldCharType="end"/>
            </w:r>
          </w:hyperlink>
        </w:p>
        <w:p w:rsidR="00185ED6" w:rsidRDefault="00A759AC">
          <w:pPr>
            <w:pStyle w:val="TOC1"/>
            <w:tabs>
              <w:tab w:val="right" w:leader="dot" w:pos="9016"/>
            </w:tabs>
            <w:rPr>
              <w:rFonts w:eastAsiaTheme="minorEastAsia"/>
              <w:noProof/>
              <w:lang w:val="de-DE" w:eastAsia="de-DE"/>
            </w:rPr>
          </w:pPr>
          <w:hyperlink w:anchor="_Toc471430754" w:history="1">
            <w:r w:rsidR="00185ED6" w:rsidRPr="00213193">
              <w:rPr>
                <w:rStyle w:val="Hyperlink"/>
                <w:noProof/>
              </w:rPr>
              <w:t>Appendix(es)</w:t>
            </w:r>
            <w:r w:rsidR="00185ED6">
              <w:rPr>
                <w:noProof/>
                <w:webHidden/>
              </w:rPr>
              <w:tab/>
            </w:r>
            <w:r w:rsidR="00185ED6">
              <w:rPr>
                <w:noProof/>
                <w:webHidden/>
              </w:rPr>
              <w:fldChar w:fldCharType="begin"/>
            </w:r>
            <w:r w:rsidR="00185ED6">
              <w:rPr>
                <w:noProof/>
                <w:webHidden/>
              </w:rPr>
              <w:instrText xml:space="preserve"> PAGEREF _Toc471430754 \h </w:instrText>
            </w:r>
            <w:r w:rsidR="00185ED6">
              <w:rPr>
                <w:noProof/>
                <w:webHidden/>
              </w:rPr>
            </w:r>
            <w:r w:rsidR="00185ED6">
              <w:rPr>
                <w:noProof/>
                <w:webHidden/>
              </w:rPr>
              <w:fldChar w:fldCharType="separate"/>
            </w:r>
            <w:r w:rsidR="00185ED6">
              <w:rPr>
                <w:noProof/>
                <w:webHidden/>
              </w:rPr>
              <w:t>23</w:t>
            </w:r>
            <w:r w:rsidR="00185ED6">
              <w:rPr>
                <w:noProof/>
                <w:webHidden/>
              </w:rPr>
              <w:fldChar w:fldCharType="end"/>
            </w:r>
          </w:hyperlink>
        </w:p>
        <w:p w:rsidR="001B3840" w:rsidRDefault="001B3840">
          <w:r>
            <w:rPr>
              <w:b/>
              <w:bCs/>
              <w:noProof/>
            </w:rPr>
            <w:fldChar w:fldCharType="end"/>
          </w:r>
        </w:p>
      </w:sdtContent>
    </w:sdt>
    <w:p w:rsidR="001B3840" w:rsidRPr="001B3840" w:rsidRDefault="001B3840" w:rsidP="001B3840"/>
    <w:p w:rsidR="001B3840" w:rsidRDefault="001B3840" w:rsidP="00971D6F">
      <w:pPr>
        <w:jc w:val="right"/>
      </w:pPr>
    </w:p>
    <w:p w:rsidR="001B3840" w:rsidRDefault="001B3840" w:rsidP="001B3840">
      <w:r>
        <w:br w:type="page"/>
      </w:r>
    </w:p>
    <w:p w:rsidR="00971D6F" w:rsidRDefault="00971D6F" w:rsidP="00971D6F">
      <w:pPr>
        <w:pStyle w:val="Heading1"/>
        <w:jc w:val="center"/>
      </w:pPr>
      <w:bookmarkStart w:id="0" w:name="_Toc471430735"/>
      <w:r>
        <w:lastRenderedPageBreak/>
        <w:t>Concept Document</w:t>
      </w:r>
      <w:bookmarkEnd w:id="0"/>
    </w:p>
    <w:p w:rsidR="00971D6F" w:rsidRPr="00971D6F" w:rsidRDefault="00971D6F" w:rsidP="00971D6F"/>
    <w:p w:rsidR="00A50606" w:rsidRDefault="00A50606" w:rsidP="00A50606">
      <w:pPr>
        <w:rPr>
          <w:sz w:val="26"/>
          <w:szCs w:val="26"/>
        </w:rPr>
      </w:pPr>
      <w:r>
        <w:rPr>
          <w:b/>
          <w:sz w:val="26"/>
          <w:szCs w:val="26"/>
        </w:rPr>
        <w:t xml:space="preserve">Game </w:t>
      </w:r>
      <w:r w:rsidRPr="00C8041D">
        <w:rPr>
          <w:b/>
          <w:sz w:val="26"/>
          <w:szCs w:val="26"/>
        </w:rPr>
        <w:t>Name:</w:t>
      </w:r>
      <w:r w:rsidRPr="00C8041D">
        <w:rPr>
          <w:sz w:val="26"/>
          <w:szCs w:val="26"/>
        </w:rPr>
        <w:t xml:space="preserve"> </w:t>
      </w:r>
      <w:r>
        <w:rPr>
          <w:sz w:val="26"/>
          <w:szCs w:val="26"/>
        </w:rPr>
        <w:t>Shifty Duels [tbc]</w:t>
      </w:r>
    </w:p>
    <w:p w:rsidR="00A50606" w:rsidRPr="00FE5CA5" w:rsidRDefault="00A50606" w:rsidP="00A50606">
      <w:pPr>
        <w:rPr>
          <w:sz w:val="24"/>
          <w:szCs w:val="24"/>
        </w:rPr>
      </w:pPr>
      <w:r w:rsidRPr="00C8041D">
        <w:rPr>
          <w:b/>
          <w:sz w:val="26"/>
          <w:szCs w:val="26"/>
        </w:rPr>
        <w:t>Genre:</w:t>
      </w:r>
      <w:r w:rsidRPr="00ED75B6">
        <w:rPr>
          <w:sz w:val="20"/>
          <w:szCs w:val="20"/>
        </w:rPr>
        <w:t>.</w:t>
      </w:r>
      <w:r>
        <w:rPr>
          <w:sz w:val="20"/>
          <w:szCs w:val="20"/>
        </w:rPr>
        <w:t xml:space="preserve"> </w:t>
      </w:r>
      <w:r w:rsidRPr="00FE5CA5">
        <w:rPr>
          <w:sz w:val="24"/>
          <w:szCs w:val="24"/>
        </w:rPr>
        <w:t>Turn-Based 1on1 Arena</w:t>
      </w:r>
    </w:p>
    <w:p w:rsidR="00A50606" w:rsidRDefault="00A50606" w:rsidP="00A50606">
      <w:pPr>
        <w:rPr>
          <w:noProof/>
          <w:sz w:val="26"/>
          <w:szCs w:val="26"/>
        </w:rPr>
      </w:pPr>
      <w:r w:rsidRPr="00C8041D">
        <w:rPr>
          <w:b/>
          <w:sz w:val="26"/>
          <w:szCs w:val="26"/>
        </w:rPr>
        <w:t>Description:</w:t>
      </w:r>
      <w:r w:rsidRPr="00C8041D">
        <w:rPr>
          <w:noProof/>
          <w:sz w:val="26"/>
          <w:szCs w:val="26"/>
        </w:rPr>
        <w:t xml:space="preserve"> </w:t>
      </w:r>
      <w:r>
        <w:rPr>
          <w:noProof/>
          <w:sz w:val="26"/>
          <w:szCs w:val="26"/>
        </w:rPr>
        <w:t xml:space="preserve"> </w:t>
      </w:r>
    </w:p>
    <w:p w:rsidR="00A50606" w:rsidRPr="00FE5CA5" w:rsidRDefault="00A50606" w:rsidP="00A50606">
      <w:pPr>
        <w:rPr>
          <w:noProof/>
          <w:sz w:val="24"/>
          <w:szCs w:val="24"/>
        </w:rPr>
      </w:pPr>
      <w:r w:rsidRPr="00FE5CA5">
        <w:rPr>
          <w:noProof/>
          <w:sz w:val="24"/>
          <w:szCs w:val="24"/>
        </w:rPr>
        <w:t xml:space="preserve">Shifty Duels is a turn-based, one versus one arena game that is played on a square grid. </w:t>
      </w:r>
    </w:p>
    <w:p w:rsidR="00A50606" w:rsidRPr="00FE5CA5" w:rsidRDefault="00A50606" w:rsidP="00A50606">
      <w:pPr>
        <w:rPr>
          <w:b/>
          <w:sz w:val="24"/>
          <w:szCs w:val="24"/>
        </w:rPr>
      </w:pPr>
      <w:r w:rsidRPr="00FE5CA5">
        <w:rPr>
          <w:noProof/>
          <w:sz w:val="24"/>
          <w:szCs w:val="24"/>
        </w:rPr>
        <w:t>The game either ends by one player dying or when a set number of turns have been played. The players gain points for dealing damage to the opponent, healing themselves or taking secondary objectives. The player with the most points at the end of the game wins.</w:t>
      </w:r>
    </w:p>
    <w:p w:rsidR="00A50606" w:rsidRPr="00FE5CA5" w:rsidRDefault="00A50606" w:rsidP="00A50606">
      <w:pPr>
        <w:rPr>
          <w:sz w:val="24"/>
          <w:szCs w:val="24"/>
        </w:rPr>
      </w:pPr>
      <w:r w:rsidRPr="00FE5CA5">
        <w:rPr>
          <w:sz w:val="24"/>
          <w:szCs w:val="24"/>
        </w:rPr>
        <w:t xml:space="preserve">The matches take place on floating </w:t>
      </w:r>
      <w:r>
        <w:rPr>
          <w:sz w:val="24"/>
          <w:szCs w:val="24"/>
        </w:rPr>
        <w:t>debris</w:t>
      </w:r>
      <w:r w:rsidRPr="00FE5CA5">
        <w:rPr>
          <w:sz w:val="24"/>
          <w:szCs w:val="24"/>
        </w:rPr>
        <w:t xml:space="preserve"> </w:t>
      </w:r>
      <w:r>
        <w:rPr>
          <w:sz w:val="24"/>
          <w:szCs w:val="24"/>
        </w:rPr>
        <w:t xml:space="preserve">in space </w:t>
      </w:r>
      <w:r w:rsidRPr="00FE5CA5">
        <w:rPr>
          <w:sz w:val="24"/>
          <w:szCs w:val="24"/>
        </w:rPr>
        <w:t>with varied terrain. At the end of every turn the terrain randomly shifts in height, so the player has to adapt on the fly.</w:t>
      </w:r>
    </w:p>
    <w:p w:rsidR="00A50606" w:rsidRDefault="00A50606" w:rsidP="00A50606">
      <w:pPr>
        <w:rPr>
          <w:sz w:val="26"/>
          <w:szCs w:val="26"/>
        </w:rPr>
      </w:pPr>
    </w:p>
    <w:p w:rsidR="00A50606" w:rsidRPr="008A2FD8" w:rsidRDefault="00A50606" w:rsidP="00A50606">
      <w:pPr>
        <w:rPr>
          <w:sz w:val="26"/>
          <w:szCs w:val="26"/>
        </w:rPr>
      </w:pPr>
    </w:p>
    <w:p w:rsidR="00A50606" w:rsidRPr="00C8041D" w:rsidRDefault="00A50606" w:rsidP="00A50606">
      <w:pPr>
        <w:rPr>
          <w:b/>
          <w:sz w:val="26"/>
          <w:szCs w:val="26"/>
        </w:rPr>
      </w:pPr>
      <w:r w:rsidRPr="00C8041D">
        <w:rPr>
          <w:b/>
          <w:sz w:val="26"/>
          <w:szCs w:val="26"/>
        </w:rPr>
        <w:t>Game features:</w:t>
      </w:r>
    </w:p>
    <w:p w:rsidR="00A50606" w:rsidRDefault="00A50606" w:rsidP="00A50606">
      <w:pPr>
        <w:pStyle w:val="NoSpacing"/>
        <w:numPr>
          <w:ilvl w:val="0"/>
          <w:numId w:val="4"/>
        </w:numPr>
        <w:jc w:val="both"/>
        <w:rPr>
          <w:sz w:val="24"/>
          <w:szCs w:val="24"/>
        </w:rPr>
      </w:pPr>
      <w:r>
        <w:rPr>
          <w:sz w:val="24"/>
          <w:szCs w:val="24"/>
        </w:rPr>
        <w:t>1vs</w:t>
      </w:r>
      <w:r w:rsidRPr="00FE5CA5">
        <w:rPr>
          <w:sz w:val="24"/>
          <w:szCs w:val="24"/>
        </w:rPr>
        <w:t>1 matches</w:t>
      </w:r>
    </w:p>
    <w:p w:rsidR="00A50606" w:rsidRDefault="00A50606" w:rsidP="00A50606">
      <w:pPr>
        <w:pStyle w:val="NoSpacing"/>
        <w:numPr>
          <w:ilvl w:val="0"/>
          <w:numId w:val="4"/>
        </w:numPr>
        <w:jc w:val="both"/>
        <w:rPr>
          <w:sz w:val="24"/>
          <w:szCs w:val="24"/>
        </w:rPr>
      </w:pPr>
      <w:r>
        <w:rPr>
          <w:sz w:val="24"/>
          <w:szCs w:val="24"/>
        </w:rPr>
        <w:t>Isometric on a square grid</w:t>
      </w:r>
    </w:p>
    <w:p w:rsidR="00A50606" w:rsidRDefault="00A50606" w:rsidP="00A50606">
      <w:pPr>
        <w:pStyle w:val="NoSpacing"/>
        <w:numPr>
          <w:ilvl w:val="0"/>
          <w:numId w:val="4"/>
        </w:numPr>
        <w:jc w:val="both"/>
        <w:rPr>
          <w:sz w:val="24"/>
          <w:szCs w:val="24"/>
        </w:rPr>
      </w:pPr>
      <w:r>
        <w:rPr>
          <w:sz w:val="24"/>
          <w:szCs w:val="24"/>
        </w:rPr>
        <w:t>Constantly shifting surroundings</w:t>
      </w:r>
    </w:p>
    <w:p w:rsidR="00A50606" w:rsidRDefault="00A50606" w:rsidP="00A50606">
      <w:pPr>
        <w:pStyle w:val="NoSpacing"/>
        <w:numPr>
          <w:ilvl w:val="0"/>
          <w:numId w:val="4"/>
        </w:numPr>
        <w:jc w:val="both"/>
        <w:rPr>
          <w:sz w:val="24"/>
          <w:szCs w:val="24"/>
        </w:rPr>
      </w:pPr>
      <w:r>
        <w:rPr>
          <w:sz w:val="24"/>
          <w:szCs w:val="24"/>
        </w:rPr>
        <w:t>Variety of characters</w:t>
      </w:r>
    </w:p>
    <w:p w:rsidR="00A50606" w:rsidRPr="00051AA1" w:rsidRDefault="00A50606" w:rsidP="00A50606">
      <w:pPr>
        <w:pStyle w:val="NoSpacing"/>
        <w:numPr>
          <w:ilvl w:val="0"/>
          <w:numId w:val="4"/>
        </w:numPr>
        <w:jc w:val="both"/>
        <w:rPr>
          <w:sz w:val="24"/>
          <w:szCs w:val="24"/>
        </w:rPr>
      </w:pPr>
      <w:r>
        <w:rPr>
          <w:sz w:val="24"/>
          <w:szCs w:val="24"/>
        </w:rPr>
        <w:t>Interesting array of abilities for each character</w:t>
      </w:r>
    </w:p>
    <w:p w:rsidR="00A50606" w:rsidRDefault="00A50606" w:rsidP="00A50606">
      <w:pPr>
        <w:pStyle w:val="NoSpacing"/>
        <w:numPr>
          <w:ilvl w:val="0"/>
          <w:numId w:val="4"/>
        </w:numPr>
        <w:jc w:val="both"/>
        <w:rPr>
          <w:sz w:val="24"/>
          <w:szCs w:val="24"/>
        </w:rPr>
      </w:pPr>
      <w:r>
        <w:rPr>
          <w:sz w:val="24"/>
          <w:szCs w:val="24"/>
        </w:rPr>
        <w:t>Different ways of winning the game</w:t>
      </w:r>
    </w:p>
    <w:p w:rsidR="00A50606" w:rsidRDefault="00A50606" w:rsidP="00A50606">
      <w:pPr>
        <w:rPr>
          <w:b/>
          <w:sz w:val="26"/>
          <w:szCs w:val="26"/>
        </w:rPr>
      </w:pPr>
    </w:p>
    <w:p w:rsidR="00A50606" w:rsidRPr="00C8041D" w:rsidRDefault="00A50606" w:rsidP="00A50606">
      <w:pPr>
        <w:rPr>
          <w:b/>
          <w:sz w:val="26"/>
          <w:szCs w:val="26"/>
        </w:rPr>
      </w:pPr>
      <w:r w:rsidRPr="00C8041D">
        <w:rPr>
          <w:b/>
          <w:sz w:val="26"/>
          <w:szCs w:val="26"/>
        </w:rPr>
        <w:t>Resources:</w:t>
      </w:r>
    </w:p>
    <w:p w:rsidR="00A50606" w:rsidRDefault="00A50606" w:rsidP="00A50606">
      <w:pPr>
        <w:pStyle w:val="NoSpacing"/>
        <w:numPr>
          <w:ilvl w:val="0"/>
          <w:numId w:val="3"/>
        </w:numPr>
        <w:jc w:val="both"/>
        <w:rPr>
          <w:sz w:val="24"/>
          <w:szCs w:val="24"/>
        </w:rPr>
      </w:pPr>
      <w:r>
        <w:rPr>
          <w:sz w:val="24"/>
          <w:szCs w:val="24"/>
        </w:rPr>
        <w:t>Unity (+ MonoDevelope/Visual Studio)</w:t>
      </w:r>
    </w:p>
    <w:p w:rsidR="00A50606" w:rsidRDefault="00A50606" w:rsidP="00A50606">
      <w:pPr>
        <w:pStyle w:val="NoSpacing"/>
        <w:numPr>
          <w:ilvl w:val="0"/>
          <w:numId w:val="3"/>
        </w:numPr>
        <w:jc w:val="both"/>
        <w:rPr>
          <w:sz w:val="24"/>
          <w:szCs w:val="24"/>
        </w:rPr>
      </w:pPr>
      <w:r>
        <w:rPr>
          <w:sz w:val="24"/>
          <w:szCs w:val="24"/>
        </w:rPr>
        <w:t>Photoshop</w:t>
      </w:r>
    </w:p>
    <w:p w:rsidR="00A50606" w:rsidRDefault="00A50606" w:rsidP="00A50606">
      <w:pPr>
        <w:pStyle w:val="NoSpacing"/>
        <w:numPr>
          <w:ilvl w:val="0"/>
          <w:numId w:val="3"/>
        </w:numPr>
        <w:jc w:val="both"/>
        <w:rPr>
          <w:sz w:val="24"/>
          <w:szCs w:val="24"/>
        </w:rPr>
      </w:pPr>
      <w:r>
        <w:rPr>
          <w:sz w:val="24"/>
          <w:szCs w:val="24"/>
        </w:rPr>
        <w:t>3dsMax</w:t>
      </w:r>
    </w:p>
    <w:p w:rsidR="00A50606" w:rsidRDefault="00A50606" w:rsidP="00A50606">
      <w:pPr>
        <w:pStyle w:val="NoSpacing"/>
        <w:numPr>
          <w:ilvl w:val="0"/>
          <w:numId w:val="3"/>
        </w:numPr>
        <w:jc w:val="both"/>
        <w:rPr>
          <w:sz w:val="24"/>
          <w:szCs w:val="24"/>
        </w:rPr>
      </w:pPr>
      <w:r>
        <w:rPr>
          <w:sz w:val="24"/>
          <w:szCs w:val="24"/>
        </w:rPr>
        <w:t>Audacity</w:t>
      </w:r>
    </w:p>
    <w:p w:rsidR="00A50606" w:rsidRDefault="00A50606" w:rsidP="00A50606">
      <w:pPr>
        <w:pStyle w:val="NoSpacing"/>
        <w:numPr>
          <w:ilvl w:val="0"/>
          <w:numId w:val="3"/>
        </w:numPr>
        <w:jc w:val="both"/>
        <w:rPr>
          <w:sz w:val="24"/>
          <w:szCs w:val="24"/>
        </w:rPr>
      </w:pPr>
      <w:r>
        <w:rPr>
          <w:sz w:val="24"/>
          <w:szCs w:val="24"/>
        </w:rPr>
        <w:t>Trello</w:t>
      </w:r>
    </w:p>
    <w:p w:rsidR="00A50606" w:rsidRDefault="00A50606" w:rsidP="00A50606">
      <w:pPr>
        <w:pStyle w:val="NoSpacing"/>
        <w:numPr>
          <w:ilvl w:val="0"/>
          <w:numId w:val="3"/>
        </w:numPr>
        <w:jc w:val="both"/>
        <w:rPr>
          <w:sz w:val="24"/>
          <w:szCs w:val="24"/>
        </w:rPr>
      </w:pPr>
      <w:r>
        <w:rPr>
          <w:sz w:val="24"/>
          <w:szCs w:val="24"/>
        </w:rPr>
        <w:t>GitHub (+ SourceTree)</w:t>
      </w:r>
    </w:p>
    <w:p w:rsidR="00A50606" w:rsidRPr="00FE5CA5" w:rsidRDefault="00A50606" w:rsidP="00A50606">
      <w:pPr>
        <w:pStyle w:val="NoSpacing"/>
        <w:numPr>
          <w:ilvl w:val="0"/>
          <w:numId w:val="3"/>
        </w:numPr>
        <w:jc w:val="both"/>
        <w:rPr>
          <w:sz w:val="24"/>
          <w:szCs w:val="24"/>
        </w:rPr>
      </w:pPr>
      <w:r>
        <w:rPr>
          <w:sz w:val="24"/>
          <w:szCs w:val="24"/>
        </w:rPr>
        <w:t>MS Office</w:t>
      </w:r>
    </w:p>
    <w:p w:rsidR="00971D6F" w:rsidRDefault="00971D6F" w:rsidP="00971D6F">
      <w:pPr>
        <w:rPr>
          <w:rFonts w:asciiTheme="majorHAnsi" w:eastAsiaTheme="majorEastAsia" w:hAnsiTheme="majorHAnsi" w:cstheme="majorBidi"/>
          <w:color w:val="365F91" w:themeColor="accent1" w:themeShade="BF"/>
          <w:sz w:val="28"/>
          <w:szCs w:val="28"/>
        </w:rPr>
      </w:pPr>
      <w:r>
        <w:br w:type="page"/>
      </w:r>
    </w:p>
    <w:p w:rsidR="001B3840" w:rsidRPr="001B3840" w:rsidRDefault="001B3840" w:rsidP="001B3840">
      <w:pPr>
        <w:pStyle w:val="Heading1"/>
        <w:jc w:val="center"/>
      </w:pPr>
      <w:bookmarkStart w:id="1" w:name="_Toc471430736"/>
      <w:r>
        <w:lastRenderedPageBreak/>
        <w:t>Game Goals</w:t>
      </w:r>
      <w:bookmarkEnd w:id="1"/>
    </w:p>
    <w:p w:rsidR="001B3840" w:rsidRDefault="001B3840" w:rsidP="001B3840"/>
    <w:p w:rsidR="003905B4" w:rsidRDefault="003905B4" w:rsidP="003905B4"/>
    <w:p w:rsidR="0076305F" w:rsidRDefault="003905B4" w:rsidP="003905B4">
      <w:r>
        <w:t xml:space="preserve">Our game is a turn-based multiplayer arena, the goal is to either kill your opponent or to have the most points at the end. The players spawn on opposing sides of the maps. Both have a hero that has several skills at their disposal, clever use of those skills is the key to victory. </w:t>
      </w:r>
      <w:r w:rsidR="0076305F">
        <w:br/>
        <w:t xml:space="preserve">The game will be played on a square grid of tiles and the </w:t>
      </w:r>
      <w:r>
        <w:t>main feature of the game comes into play at the end of each turn, at this point the height of the individual tiles changes changing the look of the arena.</w:t>
      </w:r>
      <w:r w:rsidR="0076305F">
        <w:t xml:space="preserve"> </w:t>
      </w:r>
      <w:r w:rsidR="0076305F">
        <w:br/>
        <w:t>As the game starts both player will find their heroes on opposite sides of the arena. Each player will have a turn consisting of moving his character and attacking his opponent if he wants to or is able to.</w:t>
      </w:r>
      <w:r w:rsidR="0076305F">
        <w:br/>
        <w:t xml:space="preserve">To do this he has an array of four different abilities, that can target the environment, himself or the enemy. Use of these abilities consumes resources and they will incur a cooldown. </w:t>
      </w:r>
      <w:r w:rsidR="0076305F">
        <w:br/>
        <w:t xml:space="preserve">After both players had their turn, the height shift comes into play. This mechanic will change the height of the individual tiles of the arena. This may block line of sight need for abilities or attacks or open new ones. </w:t>
      </w:r>
      <w:r w:rsidR="00312703">
        <w:br/>
        <w:t>The game will end when one player kills the opposing players hero, thus winning the game.</w:t>
      </w:r>
    </w:p>
    <w:p w:rsidR="00D77187" w:rsidRDefault="00D77187" w:rsidP="003905B4">
      <w:r>
        <w:t>The game will be developed in Unity and be playable on PC.</w:t>
      </w:r>
    </w:p>
    <w:p w:rsidR="00BC1E6E" w:rsidRDefault="00BC1E6E" w:rsidP="00BC1E6E"/>
    <w:p w:rsidR="003905B4" w:rsidRDefault="00BC1E6E" w:rsidP="00BC1E6E">
      <w:r>
        <w:br w:type="page"/>
      </w:r>
    </w:p>
    <w:p w:rsidR="00BC1E6E" w:rsidRDefault="00BC1E6E" w:rsidP="00BC1E6E">
      <w:pPr>
        <w:pStyle w:val="Heading1"/>
        <w:jc w:val="center"/>
      </w:pPr>
      <w:bookmarkStart w:id="2" w:name="_Toc471430737"/>
      <w:r>
        <w:lastRenderedPageBreak/>
        <w:t>Story Overview</w:t>
      </w:r>
      <w:bookmarkEnd w:id="2"/>
    </w:p>
    <w:p w:rsidR="00847271" w:rsidRDefault="00847271" w:rsidP="00C621E1"/>
    <w:p w:rsidR="00847271" w:rsidRDefault="00312703" w:rsidP="00C621E1">
      <w:r>
        <w:t>No direct story involved in the gameplay is planned for the game. The game is solely a multiplayer arena and does not focus on storytelling in any sort of way.</w:t>
      </w:r>
      <w:r>
        <w:br/>
        <w:t>A short “backstory” of the arena would be the following:</w:t>
      </w:r>
    </w:p>
    <w:p w:rsidR="00312703" w:rsidRDefault="00312703" w:rsidP="00C621E1">
      <w:r>
        <w:t xml:space="preserve">The setting is an abandoned space station that has accumulated a lot of space debris. While no organic life exists here, old robots from the stations golden days still roam the it. These robots fight for resources to maintain their mechanical bodies. Made all the harder by the ever shifting </w:t>
      </w:r>
      <w:r w:rsidR="00427BF0">
        <w:t>properties of the debris</w:t>
      </w:r>
      <w:r>
        <w:t xml:space="preserve"> and the haywire leftover controls of the station.</w:t>
      </w:r>
    </w:p>
    <w:p w:rsidR="00C621E1" w:rsidRDefault="00C621E1" w:rsidP="00C621E1">
      <w:r>
        <w:br w:type="page"/>
      </w:r>
    </w:p>
    <w:p w:rsidR="00C621E1" w:rsidRDefault="00C621E1" w:rsidP="00C621E1">
      <w:pPr>
        <w:pStyle w:val="Heading1"/>
        <w:jc w:val="center"/>
      </w:pPr>
      <w:bookmarkStart w:id="3" w:name="_Toc471430738"/>
      <w:r>
        <w:lastRenderedPageBreak/>
        <w:t>Game Controls</w:t>
      </w:r>
      <w:bookmarkEnd w:id="3"/>
    </w:p>
    <w:p w:rsidR="00847271" w:rsidRDefault="00847271" w:rsidP="00C621E1"/>
    <w:p w:rsidR="0007267D" w:rsidRDefault="00847271" w:rsidP="00C621E1">
      <w:r>
        <w:t>The game is played on a square grid. Everything can be controlled with the mouse, key bin</w:t>
      </w:r>
      <w:r w:rsidR="00D35BA4">
        <w:t>dings for abilities and menu</w:t>
      </w:r>
      <w:r>
        <w:t>.</w:t>
      </w:r>
    </w:p>
    <w:p w:rsidR="00847271" w:rsidRDefault="00847271" w:rsidP="00C621E1">
      <w:r>
        <w:t>Movement is done by clicking the character then choosing move and clicking where you want to move inside the shown move radius.</w:t>
      </w:r>
    </w:p>
    <w:p w:rsidR="00847271" w:rsidRDefault="00847271" w:rsidP="00C621E1">
      <w:r>
        <w:t>After that the player can use skills, by either using a hot key or clicking the skill, every skill has a radius where it can be used.</w:t>
      </w:r>
    </w:p>
    <w:p w:rsidR="0007267D" w:rsidRDefault="0007267D" w:rsidP="0007267D">
      <w:r>
        <w:br w:type="page"/>
      </w:r>
    </w:p>
    <w:p w:rsidR="0007267D" w:rsidRDefault="0007267D" w:rsidP="0007267D">
      <w:pPr>
        <w:pStyle w:val="Heading1"/>
        <w:jc w:val="center"/>
      </w:pPr>
      <w:bookmarkStart w:id="4" w:name="_Toc471430739"/>
      <w:r>
        <w:lastRenderedPageBreak/>
        <w:t>Technological Requirements</w:t>
      </w:r>
      <w:bookmarkEnd w:id="4"/>
    </w:p>
    <w:p w:rsidR="00A55EE8" w:rsidRPr="00A55EE8" w:rsidRDefault="00A55EE8" w:rsidP="00A55EE8"/>
    <w:p w:rsidR="0004401D" w:rsidRDefault="0004401D" w:rsidP="0007267D"/>
    <w:p w:rsidR="0007267D" w:rsidRDefault="00847271" w:rsidP="0007267D">
      <w:r>
        <w:t>The game will be done in Unity.</w:t>
      </w:r>
    </w:p>
    <w:p w:rsidR="00026DD5" w:rsidRDefault="000A2410" w:rsidP="0007267D">
      <w:r>
        <w:t>It will need at least the following requirements</w:t>
      </w:r>
    </w:p>
    <w:p w:rsidR="00026DD5" w:rsidRDefault="00026DD5" w:rsidP="00026DD5">
      <w:pPr>
        <w:pStyle w:val="ListParagraph"/>
        <w:numPr>
          <w:ilvl w:val="0"/>
          <w:numId w:val="3"/>
        </w:numPr>
      </w:pPr>
      <w:r>
        <w:t>Windows XP SP2+</w:t>
      </w:r>
    </w:p>
    <w:p w:rsidR="00026DD5" w:rsidRDefault="00026DD5" w:rsidP="00026DD5">
      <w:pPr>
        <w:pStyle w:val="ListParagraph"/>
        <w:numPr>
          <w:ilvl w:val="0"/>
          <w:numId w:val="3"/>
        </w:numPr>
      </w:pPr>
      <w:r>
        <w:t>Graphic card: DX9 or DX11 with feature level 9.3 capabilities</w:t>
      </w:r>
    </w:p>
    <w:p w:rsidR="0007267D" w:rsidRDefault="00026DD5" w:rsidP="00026DD5">
      <w:pPr>
        <w:pStyle w:val="ListParagraph"/>
        <w:numPr>
          <w:ilvl w:val="0"/>
          <w:numId w:val="3"/>
        </w:numPr>
      </w:pPr>
      <w:r>
        <w:t>CPU: SSE2 instruction set support</w:t>
      </w:r>
      <w:r w:rsidR="0007267D">
        <w:br w:type="page"/>
      </w:r>
    </w:p>
    <w:p w:rsidR="0007267D" w:rsidRDefault="0007267D" w:rsidP="0007267D">
      <w:pPr>
        <w:pStyle w:val="Heading1"/>
        <w:jc w:val="center"/>
      </w:pPr>
      <w:bookmarkStart w:id="5" w:name="_Toc471430740"/>
      <w:r>
        <w:lastRenderedPageBreak/>
        <w:t>Title/Start Screen</w:t>
      </w:r>
      <w:bookmarkEnd w:id="5"/>
    </w:p>
    <w:p w:rsidR="0004401D" w:rsidRDefault="0004401D" w:rsidP="0007267D"/>
    <w:p w:rsidR="00847271" w:rsidRPr="0004401D" w:rsidRDefault="0004401D" w:rsidP="0004401D">
      <w:pPr>
        <w:rPr>
          <w:b/>
        </w:rPr>
      </w:pPr>
      <w:r w:rsidRPr="0004401D">
        <w:rPr>
          <w:b/>
        </w:rPr>
        <w:t>Start screen:</w:t>
      </w:r>
    </w:p>
    <w:p w:rsidR="0004401D" w:rsidRDefault="0004401D" w:rsidP="0004401D">
      <w:r>
        <w:t>The start screen will have a number of option these are: Play, Options and Exit</w:t>
      </w:r>
    </w:p>
    <w:p w:rsidR="0004401D" w:rsidRDefault="0004401D" w:rsidP="0004401D"/>
    <w:p w:rsidR="0004401D" w:rsidRPr="0004401D" w:rsidRDefault="0004401D" w:rsidP="0004401D">
      <w:pPr>
        <w:rPr>
          <w:b/>
        </w:rPr>
      </w:pPr>
      <w:r w:rsidRPr="0004401D">
        <w:rPr>
          <w:b/>
        </w:rPr>
        <w:t>Options:</w:t>
      </w:r>
    </w:p>
    <w:p w:rsidR="0004401D" w:rsidRDefault="0004401D" w:rsidP="0004401D">
      <w:r>
        <w:t>The options provide the possibility to change various game settings such as screen resolution and adjusting audio levels.</w:t>
      </w:r>
    </w:p>
    <w:p w:rsidR="0004401D" w:rsidRDefault="0004401D" w:rsidP="0004401D"/>
    <w:p w:rsidR="0004401D" w:rsidRPr="0004401D" w:rsidRDefault="0004401D" w:rsidP="0004401D">
      <w:pPr>
        <w:rPr>
          <w:b/>
        </w:rPr>
      </w:pPr>
      <w:r w:rsidRPr="0004401D">
        <w:rPr>
          <w:b/>
        </w:rPr>
        <w:t>Play screen:</w:t>
      </w:r>
    </w:p>
    <w:p w:rsidR="0004401D" w:rsidRDefault="0004401D" w:rsidP="0004401D">
      <w:r>
        <w:t>Here the player can choose his hero and host or join a custom game.</w:t>
      </w:r>
    </w:p>
    <w:p w:rsidR="0004401D" w:rsidRDefault="0004401D" w:rsidP="0004401D"/>
    <w:p w:rsidR="00EB71A2" w:rsidRDefault="00EB71A2" w:rsidP="00EB71A2">
      <w:r>
        <w:br w:type="page"/>
      </w:r>
    </w:p>
    <w:p w:rsidR="00EB71A2" w:rsidRDefault="00413797" w:rsidP="00413797">
      <w:pPr>
        <w:pStyle w:val="Heading1"/>
        <w:jc w:val="center"/>
      </w:pPr>
      <w:bookmarkStart w:id="6" w:name="_Toc471430741"/>
      <w:r>
        <w:lastRenderedPageBreak/>
        <w:t>Game Flowchart</w:t>
      </w:r>
      <w:bookmarkEnd w:id="6"/>
    </w:p>
    <w:p w:rsidR="00A55EE8" w:rsidRPr="00A55EE8" w:rsidRDefault="00A55EE8" w:rsidP="00A55EE8"/>
    <w:p w:rsidR="00FC75E3" w:rsidRDefault="002766BB" w:rsidP="00FC75E3">
      <w:r>
        <w:rPr>
          <w:noProof/>
          <w:lang w:eastAsia="en-GB"/>
        </w:rPr>
        <w:drawing>
          <wp:inline distT="0" distB="0" distL="0" distR="0" wp14:anchorId="6475C5F6" wp14:editId="15386A87">
            <wp:extent cx="5724525" cy="3943350"/>
            <wp:effectExtent l="0" t="0" r="9525" b="0"/>
            <wp:docPr id="1" name="Picture 1" descr="C:\Users\3hoffa70\Documents\GitHub\Video_Game_Design\Documents\Concept-Documents\Drawin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3hoffa70\Documents\GitHub\Video_Game_Design\Documents\Concept-Documents\Drawing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24525" cy="3943350"/>
                    </a:xfrm>
                    <a:prstGeom prst="rect">
                      <a:avLst/>
                    </a:prstGeom>
                    <a:noFill/>
                    <a:ln>
                      <a:noFill/>
                    </a:ln>
                  </pic:spPr>
                </pic:pic>
              </a:graphicData>
            </a:graphic>
          </wp:inline>
        </w:drawing>
      </w:r>
    </w:p>
    <w:p w:rsidR="00FC75E3" w:rsidRDefault="00FC75E3" w:rsidP="00E01E79">
      <w:r>
        <w:br w:type="page"/>
      </w:r>
    </w:p>
    <w:p w:rsidR="00FC75E3" w:rsidRDefault="00FC75E3" w:rsidP="00FC75E3">
      <w:pPr>
        <w:pStyle w:val="Heading1"/>
        <w:jc w:val="center"/>
      </w:pPr>
      <w:bookmarkStart w:id="7" w:name="_Toc471430742"/>
      <w:r>
        <w:lastRenderedPageBreak/>
        <w:t>Loading Screen</w:t>
      </w:r>
      <w:bookmarkEnd w:id="7"/>
    </w:p>
    <w:p w:rsidR="00FC75E3" w:rsidRDefault="00FC75E3" w:rsidP="00FC75E3"/>
    <w:p w:rsidR="0004401D" w:rsidRDefault="0004401D" w:rsidP="00FC75E3">
      <w:r>
        <w:t>The Loading screen will, where it is needed, show an illustration of the arena.</w:t>
      </w:r>
    </w:p>
    <w:p w:rsidR="00FC75E3" w:rsidRDefault="00FC75E3" w:rsidP="00FC75E3">
      <w:r>
        <w:br w:type="page"/>
      </w:r>
    </w:p>
    <w:p w:rsidR="00FC75E3" w:rsidRDefault="00FC75E3" w:rsidP="00FC75E3">
      <w:pPr>
        <w:pStyle w:val="Heading1"/>
        <w:jc w:val="center"/>
      </w:pPr>
      <w:bookmarkStart w:id="8" w:name="_Toc471430743"/>
      <w:r>
        <w:lastRenderedPageBreak/>
        <w:t>Game Camera(s)</w:t>
      </w:r>
      <w:bookmarkEnd w:id="8"/>
    </w:p>
    <w:p w:rsidR="00FC75E3" w:rsidRDefault="00FC75E3" w:rsidP="00FC75E3"/>
    <w:p w:rsidR="00FC75E3" w:rsidRDefault="003746AB" w:rsidP="00FC75E3">
      <w:r>
        <w:t>The camera will be i</w:t>
      </w:r>
      <w:r w:rsidR="00F65818">
        <w:t>sometric</w:t>
      </w:r>
      <w:r>
        <w:t>, top down, focused on the map rather than being focused on the players hero. I</w:t>
      </w:r>
      <w:r w:rsidR="000C7144">
        <w:t>t can be cent</w:t>
      </w:r>
      <w:r>
        <w:t>red on the hero by tapping “SPACE</w:t>
      </w:r>
      <w:r w:rsidR="000C7144">
        <w:t>”.</w:t>
      </w:r>
      <w:r w:rsidR="002766BB">
        <w:t xml:space="preserve"> It can be moved by using the arrow keys or moving the mouse to the screen borders.</w:t>
      </w:r>
      <w:r w:rsidR="00FC75E3">
        <w:br w:type="page"/>
      </w:r>
    </w:p>
    <w:p w:rsidR="00FC75E3" w:rsidRDefault="00FC75E3" w:rsidP="00FC75E3">
      <w:pPr>
        <w:pStyle w:val="Heading1"/>
        <w:jc w:val="center"/>
      </w:pPr>
      <w:bookmarkStart w:id="9" w:name="_Toc471430744"/>
      <w:r>
        <w:lastRenderedPageBreak/>
        <w:t>HUD System</w:t>
      </w:r>
      <w:bookmarkEnd w:id="9"/>
    </w:p>
    <w:p w:rsidR="00026DD5" w:rsidRPr="00026DD5" w:rsidRDefault="00026DD5" w:rsidP="00026DD5"/>
    <w:p w:rsidR="000C7144" w:rsidRDefault="000C7144" w:rsidP="000C7144">
      <w:r>
        <w:t>The HUD will contain a number of elements necessary for the game. Since the player control a hero it is imperative that they know the status of their hero at all times. As such we will have displays for health, action points and skills. All of this will be in the bottom centre of the screen.</w:t>
      </w:r>
    </w:p>
    <w:p w:rsidR="00026DD5" w:rsidRDefault="000C7144" w:rsidP="000C7144">
      <w:r>
        <w:t>In addition the player will be provided with a mini map of the arena.  It will be located in the bottom right corner.</w:t>
      </w:r>
    </w:p>
    <w:p w:rsidR="00FC75E3" w:rsidRDefault="00026DD5" w:rsidP="000C7144">
      <w:r>
        <w:t>In the top middle of the screen the score will be shown.</w:t>
      </w:r>
      <w:r w:rsidR="00FC75E3">
        <w:br w:type="page"/>
      </w:r>
    </w:p>
    <w:p w:rsidR="00FC75E3" w:rsidRDefault="00FC75E3" w:rsidP="00FC75E3">
      <w:pPr>
        <w:pStyle w:val="Heading1"/>
        <w:jc w:val="center"/>
      </w:pPr>
      <w:bookmarkStart w:id="10" w:name="_Toc471430745"/>
      <w:r>
        <w:lastRenderedPageBreak/>
        <w:t>Player Character(s)</w:t>
      </w:r>
      <w:bookmarkEnd w:id="10"/>
    </w:p>
    <w:p w:rsidR="00D35BA4" w:rsidRPr="00D35BA4" w:rsidRDefault="00D35BA4" w:rsidP="00D35BA4"/>
    <w:p w:rsidR="00FC75E3" w:rsidRDefault="004A2B4F" w:rsidP="00FC75E3">
      <w:r>
        <w:t>There is no singular player character instead the player can ch</w:t>
      </w:r>
      <w:r w:rsidR="00342A47">
        <w:t>o</w:t>
      </w:r>
      <w:r>
        <w:t>ose a predefined hero at the start of each match.</w:t>
      </w:r>
    </w:p>
    <w:p w:rsidR="00FC75E3" w:rsidRDefault="00FC75E3" w:rsidP="00FC75E3">
      <w:r>
        <w:br w:type="page"/>
      </w:r>
    </w:p>
    <w:p w:rsidR="00FC75E3" w:rsidRDefault="00FC75E3" w:rsidP="00FC75E3">
      <w:pPr>
        <w:pStyle w:val="Heading1"/>
        <w:jc w:val="center"/>
      </w:pPr>
      <w:bookmarkStart w:id="11" w:name="_Toc471430746"/>
      <w:r>
        <w:lastRenderedPageBreak/>
        <w:t>Player Metrics</w:t>
      </w:r>
      <w:bookmarkEnd w:id="11"/>
    </w:p>
    <w:p w:rsidR="00FC75E3" w:rsidRDefault="00FC75E3" w:rsidP="00FC75E3"/>
    <w:p w:rsidR="00235C0D" w:rsidRDefault="00235C0D" w:rsidP="00FC75E3">
      <w:r>
        <w:t>Health, when this stat goes to 0 the hero dies.</w:t>
      </w:r>
    </w:p>
    <w:p w:rsidR="00235C0D" w:rsidRDefault="00235C0D" w:rsidP="00FC75E3">
      <w:r>
        <w:t>Energy, needed to use skills and move around the map. Regenerate each round.</w:t>
      </w:r>
    </w:p>
    <w:p w:rsidR="00235C0D" w:rsidRDefault="00235C0D" w:rsidP="00FC75E3">
      <w:r>
        <w:t>Movement distance, determines how far the hero can move each turn. Movement costs a small amount of energy.</w:t>
      </w:r>
    </w:p>
    <w:p w:rsidR="00667C6A" w:rsidRDefault="00667C6A" w:rsidP="00FC75E3"/>
    <w:p w:rsidR="00667C6A" w:rsidRDefault="00667C6A" w:rsidP="00FC75E3">
      <w:r>
        <w:t>For the prototype hero it would be as follows:</w:t>
      </w:r>
    </w:p>
    <w:tbl>
      <w:tblPr>
        <w:tblStyle w:val="TableGrid"/>
        <w:tblW w:w="0" w:type="auto"/>
        <w:tblLook w:val="04A0" w:firstRow="1" w:lastRow="0" w:firstColumn="1" w:lastColumn="0" w:noHBand="0" w:noVBand="1"/>
      </w:tblPr>
      <w:tblGrid>
        <w:gridCol w:w="1530"/>
        <w:gridCol w:w="1880"/>
      </w:tblGrid>
      <w:tr w:rsidR="00667C6A" w:rsidTr="00ED5B85">
        <w:trPr>
          <w:trHeight w:val="462"/>
        </w:trPr>
        <w:tc>
          <w:tcPr>
            <w:tcW w:w="1091" w:type="dxa"/>
          </w:tcPr>
          <w:p w:rsidR="00667C6A" w:rsidRPr="00ED5B85" w:rsidRDefault="00667C6A" w:rsidP="00667C6A">
            <w:pPr>
              <w:rPr>
                <w:b/>
              </w:rPr>
            </w:pPr>
            <w:r w:rsidRPr="00ED5B85">
              <w:rPr>
                <w:b/>
              </w:rPr>
              <w:t>Health</w:t>
            </w:r>
          </w:p>
        </w:tc>
        <w:tc>
          <w:tcPr>
            <w:tcW w:w="1880" w:type="dxa"/>
          </w:tcPr>
          <w:p w:rsidR="00667C6A" w:rsidRDefault="00ED5B85" w:rsidP="00667C6A">
            <w:r>
              <w:t>500</w:t>
            </w:r>
          </w:p>
        </w:tc>
      </w:tr>
      <w:tr w:rsidR="00667C6A" w:rsidTr="00ED5B85">
        <w:trPr>
          <w:trHeight w:val="436"/>
        </w:trPr>
        <w:tc>
          <w:tcPr>
            <w:tcW w:w="1091" w:type="dxa"/>
          </w:tcPr>
          <w:p w:rsidR="00667C6A" w:rsidRPr="00ED5B85" w:rsidRDefault="00ED5B85" w:rsidP="00667C6A">
            <w:pPr>
              <w:rPr>
                <w:b/>
              </w:rPr>
            </w:pPr>
            <w:r w:rsidRPr="00ED5B85">
              <w:rPr>
                <w:b/>
              </w:rPr>
              <w:t>Energy</w:t>
            </w:r>
          </w:p>
        </w:tc>
        <w:tc>
          <w:tcPr>
            <w:tcW w:w="1880" w:type="dxa"/>
          </w:tcPr>
          <w:p w:rsidR="00667C6A" w:rsidRDefault="00ED5B85" w:rsidP="00667C6A">
            <w:r>
              <w:t>200</w:t>
            </w:r>
          </w:p>
        </w:tc>
      </w:tr>
      <w:tr w:rsidR="00667C6A" w:rsidTr="00ED5B85">
        <w:trPr>
          <w:trHeight w:val="462"/>
        </w:trPr>
        <w:tc>
          <w:tcPr>
            <w:tcW w:w="1091" w:type="dxa"/>
          </w:tcPr>
          <w:p w:rsidR="00667C6A" w:rsidRPr="00ED5B85" w:rsidRDefault="00ED5B85" w:rsidP="00667C6A">
            <w:pPr>
              <w:rPr>
                <w:b/>
              </w:rPr>
            </w:pPr>
            <w:r w:rsidRPr="00ED5B85">
              <w:rPr>
                <w:b/>
              </w:rPr>
              <w:t>Energy/Round</w:t>
            </w:r>
          </w:p>
        </w:tc>
        <w:tc>
          <w:tcPr>
            <w:tcW w:w="1880" w:type="dxa"/>
          </w:tcPr>
          <w:p w:rsidR="00667C6A" w:rsidRDefault="00ED5B85" w:rsidP="00667C6A">
            <w:r>
              <w:t>100</w:t>
            </w:r>
          </w:p>
        </w:tc>
      </w:tr>
      <w:tr w:rsidR="00667C6A" w:rsidTr="00ED5B85">
        <w:trPr>
          <w:trHeight w:val="436"/>
        </w:trPr>
        <w:tc>
          <w:tcPr>
            <w:tcW w:w="1091" w:type="dxa"/>
          </w:tcPr>
          <w:p w:rsidR="00667C6A" w:rsidRPr="00ED5B85" w:rsidRDefault="00ED5B85" w:rsidP="00667C6A">
            <w:pPr>
              <w:rPr>
                <w:b/>
              </w:rPr>
            </w:pPr>
            <w:r w:rsidRPr="00ED5B85">
              <w:rPr>
                <w:b/>
              </w:rPr>
              <w:t>Movement distance</w:t>
            </w:r>
          </w:p>
        </w:tc>
        <w:tc>
          <w:tcPr>
            <w:tcW w:w="1880" w:type="dxa"/>
          </w:tcPr>
          <w:p w:rsidR="00667C6A" w:rsidRDefault="00ED5B85" w:rsidP="00667C6A">
            <w:r>
              <w:t>5</w:t>
            </w:r>
          </w:p>
        </w:tc>
      </w:tr>
      <w:tr w:rsidR="00667C6A" w:rsidTr="00ED5B85">
        <w:trPr>
          <w:trHeight w:val="462"/>
        </w:trPr>
        <w:tc>
          <w:tcPr>
            <w:tcW w:w="1091" w:type="dxa"/>
          </w:tcPr>
          <w:p w:rsidR="00667C6A" w:rsidRPr="00ED5B85" w:rsidRDefault="00ED5B85" w:rsidP="00667C6A">
            <w:pPr>
              <w:rPr>
                <w:b/>
              </w:rPr>
            </w:pPr>
            <w:r w:rsidRPr="00ED5B85">
              <w:rPr>
                <w:b/>
              </w:rPr>
              <w:t>Energy cost per tile</w:t>
            </w:r>
          </w:p>
        </w:tc>
        <w:tc>
          <w:tcPr>
            <w:tcW w:w="1880" w:type="dxa"/>
          </w:tcPr>
          <w:p w:rsidR="00667C6A" w:rsidRDefault="00ED5B85" w:rsidP="00667C6A">
            <w:r>
              <w:t>6</w:t>
            </w:r>
          </w:p>
        </w:tc>
      </w:tr>
    </w:tbl>
    <w:p w:rsidR="00667C6A" w:rsidRDefault="00667C6A" w:rsidP="00FC75E3"/>
    <w:p w:rsidR="00FC75E3" w:rsidRDefault="00FC75E3" w:rsidP="00FC75E3">
      <w:r>
        <w:br w:type="page"/>
      </w:r>
    </w:p>
    <w:p w:rsidR="00FC75E3" w:rsidRDefault="00FC75E3" w:rsidP="00FC75E3">
      <w:pPr>
        <w:pStyle w:val="Heading1"/>
        <w:jc w:val="center"/>
      </w:pPr>
      <w:bookmarkStart w:id="12" w:name="_Toc471430747"/>
      <w:r>
        <w:lastRenderedPageBreak/>
        <w:t>Player Skills</w:t>
      </w:r>
      <w:bookmarkEnd w:id="12"/>
    </w:p>
    <w:p w:rsidR="00FC75E3" w:rsidRDefault="00D35BA4" w:rsidP="00FC75E3">
      <w:r>
        <w:t>Since we do not have a single player this will be a list for a prototype hero.</w:t>
      </w:r>
    </w:p>
    <w:p w:rsidR="00FC75E3" w:rsidRDefault="00FC75E3" w:rsidP="00FC75E3"/>
    <w:p w:rsidR="00342A47" w:rsidRDefault="00342A47" w:rsidP="00FC75E3">
      <w:r>
        <w:t>Turret Hero [development name]:</w:t>
      </w:r>
    </w:p>
    <w:p w:rsidR="00342A47" w:rsidRDefault="00342A47" w:rsidP="00FC75E3">
      <w:r>
        <w:t>Skill 1:</w:t>
      </w:r>
    </w:p>
    <w:p w:rsidR="00342A47" w:rsidRDefault="00342A47" w:rsidP="00FC75E3">
      <w:r>
        <w:t>Place a turret, within a defined radius, on the map</w:t>
      </w:r>
      <w:r w:rsidR="00B97799">
        <w:t>.</w:t>
      </w:r>
    </w:p>
    <w:p w:rsidR="00B97799" w:rsidRDefault="00B97799" w:rsidP="00FC75E3">
      <w:r>
        <w:t>If the turret is already placed move it to a new location instead.</w:t>
      </w:r>
    </w:p>
    <w:p w:rsidR="00342A47" w:rsidRDefault="00342A47" w:rsidP="00FC75E3"/>
    <w:p w:rsidR="00B97799" w:rsidRDefault="00342A47" w:rsidP="00FC75E3">
      <w:r>
        <w:t>Skill2:</w:t>
      </w:r>
    </w:p>
    <w:p w:rsidR="00B97799" w:rsidRDefault="00B97799" w:rsidP="00FC75E3">
      <w:r>
        <w:t>Both the character and the turret shot their weapons at the targeted location.</w:t>
      </w:r>
    </w:p>
    <w:p w:rsidR="00B97799" w:rsidRDefault="00B97799" w:rsidP="00FC75E3"/>
    <w:p w:rsidR="00B97799" w:rsidRDefault="00B97799" w:rsidP="00FC75E3">
      <w:r>
        <w:t>Skill 3:</w:t>
      </w:r>
    </w:p>
    <w:p w:rsidR="00B97799" w:rsidRDefault="00B97799" w:rsidP="00FC75E3">
      <w:r>
        <w:t>Pushes all other characters away from the character and the turret.</w:t>
      </w:r>
    </w:p>
    <w:p w:rsidR="00B97799" w:rsidRDefault="00B97799" w:rsidP="00FC75E3"/>
    <w:p w:rsidR="00FC75E3" w:rsidRDefault="00FC75E3" w:rsidP="00B97799">
      <w:pPr>
        <w:pStyle w:val="Heading1"/>
        <w:jc w:val="center"/>
      </w:pPr>
      <w:r>
        <w:br w:type="page"/>
      </w:r>
    </w:p>
    <w:p w:rsidR="00FC75E3" w:rsidRDefault="003B11A1" w:rsidP="003B11A1">
      <w:pPr>
        <w:pStyle w:val="Heading1"/>
        <w:jc w:val="center"/>
      </w:pPr>
      <w:bookmarkStart w:id="13" w:name="_Toc471430748"/>
      <w:r>
        <w:lastRenderedPageBreak/>
        <w:t>Combat</w:t>
      </w:r>
      <w:bookmarkEnd w:id="13"/>
    </w:p>
    <w:p w:rsidR="00F42C62" w:rsidRDefault="00F42C62" w:rsidP="003B11A1"/>
    <w:p w:rsidR="003B11A1" w:rsidRDefault="00F42C62" w:rsidP="003B11A1">
      <w:r>
        <w:t>Combat will mostly be either attacking a target or using a skill. In both cases after choosing the respective action an attack radius will be shown to show where you can attack or use a skill. Confirm simply by clicking the target.</w:t>
      </w:r>
      <w:r w:rsidR="003B11A1">
        <w:br w:type="page"/>
      </w:r>
    </w:p>
    <w:p w:rsidR="003B11A1" w:rsidRDefault="00ED5B85" w:rsidP="000D416B">
      <w:pPr>
        <w:pStyle w:val="Heading1"/>
        <w:jc w:val="center"/>
      </w:pPr>
      <w:bookmarkStart w:id="14" w:name="_Toc471430749"/>
      <w:r>
        <w:lastRenderedPageBreak/>
        <w:t>Health</w:t>
      </w:r>
      <w:bookmarkEnd w:id="14"/>
      <w:r>
        <w:t xml:space="preserve"> </w:t>
      </w:r>
    </w:p>
    <w:p w:rsidR="00ED5B85" w:rsidRPr="00ED5B85" w:rsidRDefault="00ED5B85" w:rsidP="00ED5B85"/>
    <w:p w:rsidR="000D416B" w:rsidRDefault="00ED5B85" w:rsidP="000D416B">
      <w:r>
        <w:t>Health will be tracked as a simple health bar, when falling below a certain percentage a sound effect will be played and the bar will turn from green to yellow.</w:t>
      </w:r>
    </w:p>
    <w:p w:rsidR="000F1D3E" w:rsidRDefault="000F1D3E" w:rsidP="000D416B">
      <w:r>
        <w:t>Should health fall to 0 at any point the hero dies and loses the match.</w:t>
      </w:r>
    </w:p>
    <w:p w:rsidR="000D416B" w:rsidRDefault="000D416B" w:rsidP="000D416B">
      <w:r>
        <w:br w:type="page"/>
      </w:r>
    </w:p>
    <w:p w:rsidR="000D416B" w:rsidRDefault="00EF16AA" w:rsidP="000D416B">
      <w:pPr>
        <w:pStyle w:val="Heading1"/>
        <w:jc w:val="center"/>
      </w:pPr>
      <w:bookmarkStart w:id="15" w:name="_Toc471430750"/>
      <w:r>
        <w:lastRenderedPageBreak/>
        <w:t>Scoring</w:t>
      </w:r>
      <w:bookmarkEnd w:id="15"/>
      <w:r>
        <w:t xml:space="preserve"> </w:t>
      </w:r>
    </w:p>
    <w:p w:rsidR="000D416B" w:rsidRDefault="000D416B" w:rsidP="000D416B"/>
    <w:p w:rsidR="00BA7999" w:rsidRDefault="00BA7999" w:rsidP="000D416B">
      <w:r>
        <w:t xml:space="preserve">At the moment </w:t>
      </w:r>
      <w:r w:rsidR="00EF16AA">
        <w:t xml:space="preserve">the </w:t>
      </w:r>
      <w:r>
        <w:t>score will be directly derived from damage dealt. If a match goes too long the winner will be the one with the higher score after a set amount of rounds.</w:t>
      </w:r>
    </w:p>
    <w:p w:rsidR="000D416B" w:rsidRDefault="000D416B" w:rsidP="000D416B">
      <w:r>
        <w:br w:type="page"/>
      </w:r>
    </w:p>
    <w:p w:rsidR="006A2255" w:rsidRDefault="006A2255" w:rsidP="000D416B">
      <w:pPr>
        <w:pStyle w:val="Heading1"/>
        <w:jc w:val="center"/>
      </w:pPr>
      <w:bookmarkStart w:id="16" w:name="_Toc471430751"/>
      <w:r>
        <w:lastRenderedPageBreak/>
        <w:t>Universal Game Mechanics</w:t>
      </w:r>
      <w:bookmarkEnd w:id="16"/>
    </w:p>
    <w:p w:rsidR="00A128CF" w:rsidRDefault="00A128CF" w:rsidP="006A2255"/>
    <w:p w:rsidR="00A128CF" w:rsidRDefault="00A128CF" w:rsidP="006A2255">
      <w:r>
        <w:t>The important mechanic for this game is the height shift mechanic after each turn.</w:t>
      </w:r>
    </w:p>
    <w:p w:rsidR="006A2255" w:rsidRDefault="00A128CF" w:rsidP="006A2255">
      <w:pPr>
        <w:rPr>
          <w:rFonts w:asciiTheme="majorHAnsi" w:eastAsiaTheme="majorEastAsia" w:hAnsiTheme="majorHAnsi" w:cstheme="majorBidi"/>
          <w:color w:val="365F91" w:themeColor="accent1" w:themeShade="BF"/>
          <w:sz w:val="28"/>
          <w:szCs w:val="28"/>
        </w:rPr>
      </w:pPr>
      <w:r>
        <w:t xml:space="preserve">An algorithm iterates over the playing field and lowers or elevates all tiles based on the elevation of their neighbouring tiles. This is to prevent player from getting stuck. </w:t>
      </w:r>
      <w:r w:rsidR="0059476D">
        <w:t>This</w:t>
      </w:r>
      <w:r>
        <w:t xml:space="preserve"> mechanic provides a changing field of battle with shifting line of sights</w:t>
      </w:r>
      <w:r w:rsidR="0059476D">
        <w:t xml:space="preserve"> and eventually height boni for the heroes.</w:t>
      </w:r>
      <w:r w:rsidR="006A2255">
        <w:br w:type="page"/>
      </w:r>
    </w:p>
    <w:p w:rsidR="006A2255" w:rsidRDefault="006A2255" w:rsidP="000D416B">
      <w:pPr>
        <w:pStyle w:val="Heading1"/>
        <w:jc w:val="center"/>
      </w:pPr>
      <w:bookmarkStart w:id="17" w:name="_Toc471430752"/>
      <w:r>
        <w:lastRenderedPageBreak/>
        <w:t>Game Levels</w:t>
      </w:r>
      <w:bookmarkEnd w:id="17"/>
    </w:p>
    <w:p w:rsidR="00B402C2" w:rsidRDefault="00B402C2" w:rsidP="006A2255"/>
    <w:p w:rsidR="006A2255" w:rsidRPr="000D5E18" w:rsidRDefault="00B402C2" w:rsidP="006A2255">
      <w:r>
        <w:t>The will be one level which will be the arena. It would be a derelict space station</w:t>
      </w:r>
      <w:r w:rsidR="00001B89">
        <w:t xml:space="preserve"> and debris.</w:t>
      </w:r>
      <w:r w:rsidR="00001B89">
        <w:br/>
        <w:t>The galaxy and a planet as a backdrop. Music should be mainly in the background. Soundeffects need to be clearer, as they underscore the abilities.</w:t>
      </w:r>
      <w:r w:rsidR="006A2255">
        <w:br w:type="page"/>
      </w:r>
    </w:p>
    <w:p w:rsidR="006A2255" w:rsidRDefault="006A2255" w:rsidP="000D416B">
      <w:pPr>
        <w:pStyle w:val="Heading1"/>
        <w:jc w:val="center"/>
      </w:pPr>
      <w:bookmarkStart w:id="18" w:name="_Toc471430753"/>
      <w:r>
        <w:lastRenderedPageBreak/>
        <w:t>Monetization</w:t>
      </w:r>
      <w:bookmarkEnd w:id="18"/>
    </w:p>
    <w:p w:rsidR="00F55292" w:rsidRDefault="00F55292" w:rsidP="006A2255"/>
    <w:p w:rsidR="006A2255" w:rsidRDefault="006D2F91" w:rsidP="006A2255">
      <w:pPr>
        <w:rPr>
          <w:rFonts w:asciiTheme="majorHAnsi" w:eastAsiaTheme="majorEastAsia" w:hAnsiTheme="majorHAnsi" w:cstheme="majorBidi"/>
          <w:color w:val="365F91" w:themeColor="accent1" w:themeShade="BF"/>
          <w:sz w:val="28"/>
          <w:szCs w:val="28"/>
        </w:rPr>
      </w:pPr>
      <w:r>
        <w:t xml:space="preserve">The game will be a </w:t>
      </w:r>
      <w:r w:rsidR="00225A30">
        <w:t xml:space="preserve"> one time purchase.  Further money could be made by selling DLCs containing new maps and heroes.</w:t>
      </w:r>
      <w:r w:rsidR="006A2255">
        <w:br w:type="page"/>
      </w:r>
    </w:p>
    <w:p w:rsidR="000D416B" w:rsidRDefault="006A2255" w:rsidP="000D416B">
      <w:pPr>
        <w:pStyle w:val="Heading1"/>
        <w:jc w:val="center"/>
      </w:pPr>
      <w:bookmarkStart w:id="19" w:name="_Toc471430754"/>
      <w:r>
        <w:lastRenderedPageBreak/>
        <w:t>Appendix(es)</w:t>
      </w:r>
      <w:bookmarkEnd w:id="19"/>
    </w:p>
    <w:p w:rsidR="008622F7" w:rsidRDefault="008622F7" w:rsidP="006A2255"/>
    <w:p w:rsidR="004D4BB1" w:rsidRPr="0078647B" w:rsidRDefault="004D4BB1" w:rsidP="004D4BB1">
      <w:pPr>
        <w:pStyle w:val="Heading1"/>
        <w:spacing w:line="360" w:lineRule="auto"/>
      </w:pPr>
      <w:r>
        <w:t>Task List</w:t>
      </w:r>
    </w:p>
    <w:p w:rsidR="004D4BB1" w:rsidRDefault="004D4BB1" w:rsidP="004D4BB1">
      <w:pPr>
        <w:spacing w:line="360" w:lineRule="auto"/>
      </w:pPr>
      <w:r>
        <w:t>[] = Identifier</w:t>
      </w:r>
    </w:p>
    <w:p w:rsidR="004D4BB1" w:rsidRPr="00800D49" w:rsidRDefault="004D4BB1" w:rsidP="004D4BB1">
      <w:pPr>
        <w:spacing w:line="360" w:lineRule="auto"/>
      </w:pPr>
      <w:r>
        <w:t>Used to refer to a certain part of the project in documents.</w:t>
      </w:r>
    </w:p>
    <w:p w:rsidR="004D4BB1" w:rsidRDefault="004D4BB1" w:rsidP="004D4BB1">
      <w:pPr>
        <w:spacing w:line="360" w:lineRule="auto"/>
      </w:pPr>
      <w:r>
        <w:t>[T] = Task</w:t>
      </w:r>
    </w:p>
    <w:p w:rsidR="004D4BB1" w:rsidRDefault="004D4BB1" w:rsidP="004D4BB1">
      <w:pPr>
        <w:spacing w:line="360" w:lineRule="auto"/>
      </w:pPr>
      <w:r>
        <w:t>Identifier for tasks.</w:t>
      </w:r>
    </w:p>
    <w:p w:rsidR="004D4BB1" w:rsidRDefault="004D4BB1" w:rsidP="004D4BB1">
      <w:pPr>
        <w:spacing w:line="360" w:lineRule="auto"/>
      </w:pPr>
      <w:r>
        <w:t>[TG] = Game Design</w:t>
      </w:r>
    </w:p>
    <w:p w:rsidR="004D4BB1" w:rsidRDefault="004D4BB1" w:rsidP="004D4BB1">
      <w:pPr>
        <w:spacing w:line="360" w:lineRule="auto"/>
      </w:pPr>
      <w:r>
        <w:t xml:space="preserve">All game design related tasks or subtasks fall under this category. </w:t>
      </w:r>
    </w:p>
    <w:p w:rsidR="004D4BB1" w:rsidRDefault="004D4BB1" w:rsidP="004D4BB1">
      <w:pPr>
        <w:spacing w:line="360" w:lineRule="auto"/>
      </w:pPr>
      <w:r>
        <w:t>[TGC] = Character Design</w:t>
      </w:r>
    </w:p>
    <w:p w:rsidR="004D4BB1" w:rsidRDefault="004D4BB1" w:rsidP="004D4BB1">
      <w:pPr>
        <w:spacing w:line="360" w:lineRule="auto"/>
      </w:pPr>
      <w:r>
        <w:t>In this game, two players each play as a character in a one versus one battle on a lost space station. The characters and their abilities need to be designed. This task revolves around the following subtasks:</w:t>
      </w:r>
    </w:p>
    <w:p w:rsidR="004D4BB1" w:rsidRDefault="004D4BB1" w:rsidP="004D4BB1">
      <w:pPr>
        <w:spacing w:line="360" w:lineRule="auto"/>
      </w:pPr>
      <w:r>
        <w:t>[TGC01] = Character Template</w:t>
      </w:r>
    </w:p>
    <w:p w:rsidR="004D4BB1" w:rsidRDefault="004D4BB1" w:rsidP="004D4BB1">
      <w:pPr>
        <w:spacing w:line="360" w:lineRule="auto"/>
      </w:pPr>
      <w:r>
        <w:t xml:space="preserve">Come up with an Microsoft Excel sheet template to later design characters with. It should be generalized and contain all necessary values and fields for the development team to start creating the ingame class from. </w:t>
      </w:r>
    </w:p>
    <w:p w:rsidR="004D4BB1" w:rsidRDefault="004D4BB1" w:rsidP="004D4BB1">
      <w:pPr>
        <w:spacing w:line="360" w:lineRule="auto"/>
      </w:pPr>
      <w:r>
        <w:t>The ouput of this task is said excel sheet and is given tot he developer(s) for review. If they are sure they are going to be able to implement the template, this subtask is successfully completed.</w:t>
      </w:r>
    </w:p>
    <w:p w:rsidR="004D4BB1" w:rsidRDefault="004D4BB1" w:rsidP="004D4BB1">
      <w:pPr>
        <w:spacing w:line="360" w:lineRule="auto"/>
      </w:pPr>
      <w:r>
        <w:t>[TGC02] = Character Class A</w:t>
      </w:r>
    </w:p>
    <w:p w:rsidR="004D4BB1" w:rsidRDefault="004D4BB1" w:rsidP="004D4BB1">
      <w:pPr>
        <w:spacing w:line="360" w:lineRule="auto"/>
      </w:pPr>
      <w:r>
        <w:t>Requires TGC01.</w:t>
      </w:r>
    </w:p>
    <w:p w:rsidR="004D4BB1" w:rsidRDefault="004D4BB1" w:rsidP="004D4BB1">
      <w:pPr>
        <w:spacing w:line="360" w:lineRule="auto"/>
      </w:pPr>
      <w:r>
        <w:t>Develop a unique character class built with the required template. This character should be very basic and only use, yet try include all core mechanics.</w:t>
      </w:r>
    </w:p>
    <w:p w:rsidR="004D4BB1" w:rsidRDefault="004D4BB1" w:rsidP="004D4BB1">
      <w:pPr>
        <w:spacing w:line="360" w:lineRule="auto"/>
      </w:pPr>
      <w:r>
        <w:t>Output is an excel sheet containing all of the character’s statistics and abilites. The document is given to the developers for review. If they are sure they are going to be able to implement the template, this subtask is successfully completed.</w:t>
      </w:r>
    </w:p>
    <w:p w:rsidR="004D4BB1" w:rsidRDefault="004D4BB1" w:rsidP="004D4BB1">
      <w:pPr>
        <w:spacing w:line="360" w:lineRule="auto"/>
      </w:pPr>
    </w:p>
    <w:p w:rsidR="004D4BB1" w:rsidRDefault="004D4BB1" w:rsidP="004D4BB1">
      <w:pPr>
        <w:spacing w:line="360" w:lineRule="auto"/>
      </w:pPr>
    </w:p>
    <w:p w:rsidR="004D4BB1" w:rsidRDefault="004D4BB1" w:rsidP="004D4BB1">
      <w:pPr>
        <w:spacing w:line="360" w:lineRule="auto"/>
      </w:pPr>
    </w:p>
    <w:p w:rsidR="004D4BB1" w:rsidRDefault="004D4BB1" w:rsidP="004D4BB1">
      <w:pPr>
        <w:spacing w:line="360" w:lineRule="auto"/>
      </w:pPr>
      <w:r>
        <w:t>[TGC03] = Character Class B</w:t>
      </w:r>
    </w:p>
    <w:p w:rsidR="004D4BB1" w:rsidRDefault="004D4BB1" w:rsidP="004D4BB1">
      <w:pPr>
        <w:spacing w:line="360" w:lineRule="auto"/>
      </w:pPr>
      <w:r>
        <w:t>Requires TGC01.</w:t>
      </w:r>
    </w:p>
    <w:p w:rsidR="004D4BB1" w:rsidRDefault="004D4BB1" w:rsidP="004D4BB1">
      <w:pPr>
        <w:spacing w:line="360" w:lineRule="auto"/>
      </w:pPr>
      <w:r>
        <w:t>Develop a second unique character class built with the required template. This character should push the game mechanics to the limit but not be unrealistic to implement.</w:t>
      </w:r>
    </w:p>
    <w:p w:rsidR="004D4BB1" w:rsidRDefault="004D4BB1" w:rsidP="004D4BB1">
      <w:pPr>
        <w:spacing w:line="360" w:lineRule="auto"/>
      </w:pPr>
      <w:r>
        <w:t>Output is an excel sheet containing all of the character’s statistics and abilites. The document is given to the developers for review. If they are sure they are going to be able to implement the template, this subtask is successfully completed.</w:t>
      </w:r>
    </w:p>
    <w:p w:rsidR="004D4BB1" w:rsidRDefault="004D4BB1" w:rsidP="004D4BB1">
      <w:pPr>
        <w:spacing w:line="360" w:lineRule="auto"/>
      </w:pPr>
      <w:r>
        <w:t>[TGM] = Game Core</w:t>
      </w:r>
    </w:p>
    <w:p w:rsidR="004D4BB1" w:rsidRDefault="004D4BB1" w:rsidP="004D4BB1">
      <w:pPr>
        <w:spacing w:line="360" w:lineRule="auto"/>
      </w:pPr>
      <w:r>
        <w:t>All features of the gameplay need to be defined and properly described. This design describes the concept document in detail and extends it.</w:t>
      </w:r>
    </w:p>
    <w:p w:rsidR="004D4BB1" w:rsidRDefault="004D4BB1" w:rsidP="004D4BB1">
      <w:pPr>
        <w:spacing w:line="360" w:lineRule="auto"/>
      </w:pPr>
      <w:r>
        <w:t>[TGM01] = Turn Structure</w:t>
      </w:r>
    </w:p>
    <w:p w:rsidR="004D4BB1" w:rsidRDefault="004D4BB1" w:rsidP="004D4BB1">
      <w:pPr>
        <w:spacing w:line="360" w:lineRule="auto"/>
      </w:pPr>
      <w:r>
        <w:t>Define all steps each turn of the game consists of.</w:t>
      </w:r>
    </w:p>
    <w:p w:rsidR="004D4BB1" w:rsidRDefault="004D4BB1" w:rsidP="004D4BB1">
      <w:pPr>
        <w:spacing w:line="360" w:lineRule="auto"/>
      </w:pPr>
      <w:r>
        <w:t>[TGM02] = Height Shifting</w:t>
      </w:r>
    </w:p>
    <w:p w:rsidR="004D4BB1" w:rsidRDefault="004D4BB1" w:rsidP="004D4BB1">
      <w:pPr>
        <w:spacing w:line="360" w:lineRule="auto"/>
      </w:pPr>
      <w:r>
        <w:t>Define the process which changes the terrain every turn.</w:t>
      </w:r>
    </w:p>
    <w:p w:rsidR="004D4BB1" w:rsidRDefault="004D4BB1" w:rsidP="004D4BB1">
      <w:pPr>
        <w:spacing w:line="360" w:lineRule="auto"/>
      </w:pPr>
      <w:r>
        <w:t>[TGM03] = Score</w:t>
      </w:r>
    </w:p>
    <w:p w:rsidR="004D4BB1" w:rsidRDefault="004D4BB1" w:rsidP="004D4BB1">
      <w:pPr>
        <w:spacing w:line="360" w:lineRule="auto"/>
      </w:pPr>
      <w:r>
        <w:t>Define how score is measured and which actions bring score points.</w:t>
      </w:r>
    </w:p>
    <w:p w:rsidR="004D4BB1" w:rsidRDefault="004D4BB1" w:rsidP="004D4BB1">
      <w:pPr>
        <w:spacing w:line="360" w:lineRule="auto"/>
      </w:pPr>
      <w:r>
        <w:t>[TGM04] = Controls</w:t>
      </w:r>
    </w:p>
    <w:p w:rsidR="004D4BB1" w:rsidRDefault="004D4BB1" w:rsidP="004D4BB1">
      <w:pPr>
        <w:spacing w:line="360" w:lineRule="auto"/>
      </w:pPr>
      <w:r>
        <w:t>Define the controls used for this game.</w:t>
      </w:r>
    </w:p>
    <w:p w:rsidR="004D4BB1" w:rsidRDefault="004D4BB1" w:rsidP="004D4BB1">
      <w:pPr>
        <w:spacing w:line="360" w:lineRule="auto"/>
      </w:pPr>
      <w:r>
        <w:t>[TGM05] = View</w:t>
      </w:r>
    </w:p>
    <w:p w:rsidR="004D4BB1" w:rsidRDefault="004D4BB1" w:rsidP="004D4BB1">
      <w:pPr>
        <w:spacing w:line="360" w:lineRule="auto"/>
      </w:pPr>
      <w:r>
        <w:t>Define the camera and view perspective.</w:t>
      </w:r>
    </w:p>
    <w:p w:rsidR="004D4BB1" w:rsidRDefault="004D4BB1" w:rsidP="004D4BB1">
      <w:pPr>
        <w:spacing w:line="360" w:lineRule="auto"/>
      </w:pPr>
      <w:r>
        <w:t>[TGM06] = Game Flow Chart</w:t>
      </w:r>
    </w:p>
    <w:p w:rsidR="004D4BB1" w:rsidRDefault="004D4BB1" w:rsidP="004D4BB1">
      <w:pPr>
        <w:spacing w:line="360" w:lineRule="auto"/>
      </w:pPr>
      <w:r>
        <w:t>Create a simple flow chart to visualize the course of each game.</w:t>
      </w:r>
    </w:p>
    <w:p w:rsidR="004D4BB1" w:rsidRDefault="004D4BB1" w:rsidP="004D4BB1">
      <w:pPr>
        <w:spacing w:line="360" w:lineRule="auto"/>
      </w:pPr>
      <w:r>
        <w:lastRenderedPageBreak/>
        <w:t>[TGM07] = Combat</w:t>
      </w:r>
    </w:p>
    <w:p w:rsidR="004D4BB1" w:rsidRDefault="004D4BB1" w:rsidP="004D4BB1">
      <w:pPr>
        <w:spacing w:line="360" w:lineRule="auto"/>
      </w:pPr>
      <w:r>
        <w:t>Define how the different interactions between players looks like and how they connect to each other.</w:t>
      </w:r>
    </w:p>
    <w:p w:rsidR="004D4BB1" w:rsidRDefault="004D4BB1" w:rsidP="004D4BB1">
      <w:pPr>
        <w:spacing w:line="360" w:lineRule="auto"/>
      </w:pPr>
      <w:r>
        <w:t>[TGM08] = Story</w:t>
      </w:r>
    </w:p>
    <w:p w:rsidR="004D4BB1" w:rsidRDefault="004D4BB1" w:rsidP="004D4BB1">
      <w:pPr>
        <w:spacing w:line="360" w:lineRule="auto"/>
      </w:pPr>
      <w:r>
        <w:t>Define the outlines of a story to explain the gameplay.</w:t>
      </w:r>
    </w:p>
    <w:p w:rsidR="004D4BB1" w:rsidRDefault="004D4BB1" w:rsidP="004D4BB1">
      <w:pPr>
        <w:spacing w:line="360" w:lineRule="auto"/>
      </w:pPr>
      <w:r>
        <w:t>[TUI] = UI Design</w:t>
      </w:r>
    </w:p>
    <w:p w:rsidR="004D4BB1" w:rsidRDefault="004D4BB1" w:rsidP="004D4BB1">
      <w:pPr>
        <w:spacing w:line="360" w:lineRule="auto"/>
      </w:pPr>
      <w:r>
        <w:t xml:space="preserve">The game’s user interface needs an initial visual design before being implemented into the game. </w:t>
      </w:r>
    </w:p>
    <w:p w:rsidR="004D4BB1" w:rsidRDefault="004D4BB1" w:rsidP="004D4BB1">
      <w:pPr>
        <w:spacing w:line="360" w:lineRule="auto"/>
      </w:pPr>
      <w:r>
        <w:t>[TUIMM] = Main Menu</w:t>
      </w:r>
    </w:p>
    <w:p w:rsidR="004D4BB1" w:rsidRDefault="004D4BB1" w:rsidP="004D4BB1">
      <w:pPr>
        <w:spacing w:line="360" w:lineRule="auto"/>
      </w:pPr>
      <w:r>
        <w:t>A simple main menu needs to be design that fits the needs of this type of game. Look for comparable games as inspiration. Not all parts of the main menu will be implemented in the prototype.</w:t>
      </w:r>
    </w:p>
    <w:p w:rsidR="004D4BB1" w:rsidRDefault="004D4BB1" w:rsidP="004D4BB1">
      <w:pPr>
        <w:spacing w:line="360" w:lineRule="auto"/>
      </w:pPr>
      <w:r>
        <w:t>The output is an image file showing the concept for the main menu.</w:t>
      </w:r>
    </w:p>
    <w:p w:rsidR="004D4BB1" w:rsidRDefault="004D4BB1" w:rsidP="004D4BB1">
      <w:pPr>
        <w:spacing w:line="360" w:lineRule="auto"/>
      </w:pPr>
      <w:r>
        <w:t>[TUIL] = Lobby</w:t>
      </w:r>
    </w:p>
    <w:p w:rsidR="004D4BB1" w:rsidRDefault="004D4BB1" w:rsidP="004D4BB1">
      <w:pPr>
        <w:spacing w:line="360" w:lineRule="auto"/>
      </w:pPr>
      <w:r>
        <w:t>The game finding process needs an appropriate user interface to guide the player through it. It should be very basic, intuitive and fit the game‘s theme.</w:t>
      </w:r>
    </w:p>
    <w:p w:rsidR="004D4BB1" w:rsidRDefault="004D4BB1" w:rsidP="004D4BB1">
      <w:pPr>
        <w:spacing w:line="360" w:lineRule="auto"/>
      </w:pPr>
      <w:r>
        <w:t>The output is an image file showing the concept for the game lobby.</w:t>
      </w:r>
    </w:p>
    <w:p w:rsidR="004D4BB1" w:rsidRDefault="004D4BB1" w:rsidP="004D4BB1">
      <w:pPr>
        <w:spacing w:line="360" w:lineRule="auto"/>
      </w:pPr>
      <w:r>
        <w:t>[TUIHUD] = Ingame HUD</w:t>
      </w:r>
    </w:p>
    <w:p w:rsidR="004D4BB1" w:rsidRDefault="004D4BB1" w:rsidP="004D4BB1">
      <w:pPr>
        <w:spacing w:line="360" w:lineRule="auto"/>
      </w:pPr>
      <w:r>
        <w:t>All values of the current game and the player character need to be displayed in-game. Some of them might not be visible at all times though. The user interface should let as much space for the actual game as possible, be intuitive and fit the game‘s theme.</w:t>
      </w:r>
    </w:p>
    <w:p w:rsidR="004D4BB1" w:rsidRDefault="004D4BB1" w:rsidP="004D4BB1">
      <w:pPr>
        <w:spacing w:line="360" w:lineRule="auto"/>
      </w:pPr>
      <w:r>
        <w:t>The output is an image file showing the concept for the in-game heads-up display.</w:t>
      </w:r>
    </w:p>
    <w:p w:rsidR="004D4BB1" w:rsidRDefault="004D4BB1" w:rsidP="004D4BB1">
      <w:pPr>
        <w:spacing w:line="360" w:lineRule="auto"/>
      </w:pPr>
      <w:r>
        <w:t>[TUIO] = Options</w:t>
      </w:r>
    </w:p>
    <w:p w:rsidR="004D4BB1" w:rsidRDefault="004D4BB1" w:rsidP="004D4BB1">
      <w:pPr>
        <w:spacing w:line="360" w:lineRule="auto"/>
      </w:pPr>
      <w:r>
        <w:t>The variable options defined in the GDD must be adjustable through a menu visualized in this task.</w:t>
      </w:r>
    </w:p>
    <w:p w:rsidR="004D4BB1" w:rsidRDefault="004D4BB1" w:rsidP="004D4BB1">
      <w:pPr>
        <w:spacing w:line="360" w:lineRule="auto"/>
      </w:pPr>
      <w:r>
        <w:t>Output is an image file showing the concept of said option menu.</w:t>
      </w:r>
    </w:p>
    <w:p w:rsidR="004D4BB1" w:rsidRDefault="004D4BB1" w:rsidP="004D4BB1">
      <w:pPr>
        <w:spacing w:line="360" w:lineRule="auto"/>
      </w:pPr>
      <w:r>
        <w:t>[TIMPL] = Implementation</w:t>
      </w:r>
    </w:p>
    <w:p w:rsidR="004D4BB1" w:rsidRDefault="004D4BB1" w:rsidP="004D4BB1">
      <w:pPr>
        <w:spacing w:line="360" w:lineRule="auto"/>
      </w:pPr>
      <w:r>
        <w:t>Build a prototype of the game, using the output of the subtasks of [TG], [TUI] and [TA].</w:t>
      </w:r>
    </w:p>
    <w:p w:rsidR="004D4BB1" w:rsidRDefault="004D4BB1" w:rsidP="004D4BB1">
      <w:pPr>
        <w:spacing w:line="360" w:lineRule="auto"/>
      </w:pPr>
      <w:r>
        <w:lastRenderedPageBreak/>
        <w:t>[TIMPLG] = Game Core</w:t>
      </w:r>
    </w:p>
    <w:p w:rsidR="004D4BB1" w:rsidRDefault="004D4BB1" w:rsidP="004D4BB1">
      <w:pPr>
        <w:spacing w:line="360" w:lineRule="auto"/>
      </w:pPr>
      <w:r>
        <w:t>Implement the main features as described in the concept document.</w:t>
      </w:r>
    </w:p>
    <w:p w:rsidR="004D4BB1" w:rsidRDefault="004D4BB1" w:rsidP="004D4BB1">
      <w:pPr>
        <w:spacing w:line="360" w:lineRule="auto"/>
      </w:pPr>
      <w:r>
        <w:t>[TIMPLG01] = Grid Structure</w:t>
      </w:r>
    </w:p>
    <w:p w:rsidR="004D4BB1" w:rsidRDefault="004D4BB1" w:rsidP="004D4BB1">
      <w:pPr>
        <w:spacing w:line="360" w:lineRule="auto"/>
      </w:pPr>
      <w:r>
        <w:t>There is a square-grid-style playfield for the players to operate on. Dummy characters can be placed on it and could technically move around, taking into account the game’s rules about movement, defined in the GDD.</w:t>
      </w:r>
    </w:p>
    <w:p w:rsidR="004D4BB1" w:rsidRDefault="004D4BB1" w:rsidP="004D4BB1">
      <w:pPr>
        <w:spacing w:line="360" w:lineRule="auto"/>
      </w:pPr>
    </w:p>
    <w:p w:rsidR="004D4BB1" w:rsidRDefault="004D4BB1" w:rsidP="004D4BB1">
      <w:pPr>
        <w:spacing w:line="360" w:lineRule="auto"/>
      </w:pPr>
      <w:r>
        <w:t>[TIMPLG02] = Turn Structure</w:t>
      </w:r>
    </w:p>
    <w:p w:rsidR="004D4BB1" w:rsidRDefault="004D4BB1" w:rsidP="004D4BB1">
      <w:pPr>
        <w:spacing w:line="360" w:lineRule="auto"/>
      </w:pPr>
      <w:r>
        <w:t>Requires [TGM01].</w:t>
      </w:r>
    </w:p>
    <w:p w:rsidR="004D4BB1" w:rsidRDefault="004D4BB1" w:rsidP="004D4BB1">
      <w:pPr>
        <w:spacing w:line="360" w:lineRule="auto"/>
      </w:pPr>
      <w:r>
        <w:t>There are two players, either on one machine or over network. They take turns to perform their actions. Those actions are not to be implemented at this point. Players cannot win yet.</w:t>
      </w:r>
    </w:p>
    <w:p w:rsidR="004D4BB1" w:rsidRDefault="004D4BB1" w:rsidP="004D4BB1">
      <w:pPr>
        <w:spacing w:line="360" w:lineRule="auto"/>
      </w:pPr>
      <w:r>
        <w:t>[TIMPLG03] = Basic Actions</w:t>
      </w:r>
    </w:p>
    <w:p w:rsidR="004D4BB1" w:rsidRDefault="004D4BB1" w:rsidP="004D4BB1">
      <w:pPr>
        <w:spacing w:line="360" w:lineRule="auto"/>
      </w:pPr>
      <w:r>
        <w:t>Combines the two previous subtasks to enable player movement. This is an ability every player has and it works exactly the same for each of them.</w:t>
      </w:r>
    </w:p>
    <w:p w:rsidR="004D4BB1" w:rsidRDefault="004D4BB1" w:rsidP="004D4BB1">
      <w:pPr>
        <w:spacing w:line="360" w:lineRule="auto"/>
      </w:pPr>
      <w:r>
        <w:t>[TIMPLG04] = Character Template</w:t>
      </w:r>
    </w:p>
    <w:p w:rsidR="004D4BB1" w:rsidRDefault="004D4BB1" w:rsidP="004D4BB1">
      <w:pPr>
        <w:spacing w:line="360" w:lineRule="auto"/>
      </w:pPr>
      <w:r>
        <w:t>Implement the character template from [TGC01]. Players would technically use abilities now.</w:t>
      </w:r>
    </w:p>
    <w:p w:rsidR="004D4BB1" w:rsidRDefault="004D4BB1" w:rsidP="004D4BB1">
      <w:pPr>
        <w:spacing w:line="360" w:lineRule="auto"/>
      </w:pPr>
      <w:r>
        <w:t>[TIMPLG05] = Ingame Hud</w:t>
      </w:r>
    </w:p>
    <w:p w:rsidR="004D4BB1" w:rsidRDefault="004D4BB1" w:rsidP="004D4BB1">
      <w:pPr>
        <w:spacing w:line="360" w:lineRule="auto"/>
      </w:pPr>
      <w:r>
        <w:t>Implement the HUD, defined in [TUIHUD].</w:t>
      </w:r>
    </w:p>
    <w:p w:rsidR="004D4BB1" w:rsidRDefault="004D4BB1" w:rsidP="004D4BB1">
      <w:pPr>
        <w:spacing w:line="360" w:lineRule="auto"/>
      </w:pPr>
      <w:r>
        <w:t>[TIMPLG06] = Game Termination</w:t>
      </w:r>
    </w:p>
    <w:p w:rsidR="004D4BB1" w:rsidRDefault="004D4BB1" w:rsidP="004D4BB1">
      <w:pPr>
        <w:spacing w:line="360" w:lineRule="auto"/>
      </w:pPr>
      <w:r>
        <w:t>Implement the game termination logic and the logic to determine a winner.</w:t>
      </w:r>
    </w:p>
    <w:p w:rsidR="004D4BB1" w:rsidRDefault="004D4BB1" w:rsidP="004D4BB1">
      <w:pPr>
        <w:spacing w:line="360" w:lineRule="auto"/>
      </w:pPr>
      <w:r>
        <w:t>[TIMPLG07] = Terrain Shift</w:t>
      </w:r>
    </w:p>
    <w:p w:rsidR="004D4BB1" w:rsidRDefault="004D4BB1" w:rsidP="004D4BB1">
      <w:pPr>
        <w:spacing w:line="360" w:lineRule="auto"/>
      </w:pPr>
      <w:r>
        <w:t>Requires [TGM02].</w:t>
      </w:r>
    </w:p>
    <w:p w:rsidR="004D4BB1" w:rsidRDefault="004D4BB1" w:rsidP="004D4BB1">
      <w:pPr>
        <w:spacing w:line="360" w:lineRule="auto"/>
      </w:pPr>
      <w:r>
        <w:t>Implement the terrain shifting described in the GDD.</w:t>
      </w:r>
    </w:p>
    <w:p w:rsidR="004D4BB1" w:rsidRDefault="004D4BB1" w:rsidP="004D4BB1">
      <w:pPr>
        <w:spacing w:line="360" w:lineRule="auto"/>
      </w:pPr>
      <w:r>
        <w:t>[TIMPLM] = Additional Mechanics</w:t>
      </w:r>
    </w:p>
    <w:p w:rsidR="004D4BB1" w:rsidRDefault="004D4BB1" w:rsidP="004D4BB1">
      <w:pPr>
        <w:spacing w:line="360" w:lineRule="auto"/>
      </w:pPr>
      <w:r>
        <w:lastRenderedPageBreak/>
        <w:t>Implemented all additional features developed until this point. There are no definite subtasks for this task yet as not all additional features have been designed.</w:t>
      </w:r>
    </w:p>
    <w:p w:rsidR="004D4BB1" w:rsidRDefault="004D4BB1" w:rsidP="004D4BB1">
      <w:pPr>
        <w:spacing w:line="360" w:lineRule="auto"/>
      </w:pPr>
      <w:r>
        <w:t>[TIMPLC] = Characters</w:t>
      </w:r>
    </w:p>
    <w:p w:rsidR="004D4BB1" w:rsidRDefault="004D4BB1" w:rsidP="004D4BB1">
      <w:pPr>
        <w:spacing w:line="360" w:lineRule="auto"/>
      </w:pPr>
      <w:r>
        <w:t>Implement the developed Character classes from [TGC]‘s subtasks.</w:t>
      </w:r>
    </w:p>
    <w:p w:rsidR="004D4BB1" w:rsidRDefault="004D4BB1" w:rsidP="004D4BB1">
      <w:pPr>
        <w:spacing w:line="360" w:lineRule="auto"/>
      </w:pPr>
      <w:r>
        <w:t>[TIMPLC01] = Character Class A</w:t>
      </w:r>
    </w:p>
    <w:p w:rsidR="004D4BB1" w:rsidRDefault="004D4BB1" w:rsidP="004D4BB1">
      <w:pPr>
        <w:spacing w:line="360" w:lineRule="auto"/>
      </w:pPr>
      <w:r>
        <w:t>Implement the first character class, so players could play a simple one versus one game. Players cannot win yet.</w:t>
      </w:r>
    </w:p>
    <w:p w:rsidR="004D4BB1" w:rsidRDefault="004D4BB1" w:rsidP="004D4BB1">
      <w:pPr>
        <w:spacing w:line="360" w:lineRule="auto"/>
      </w:pPr>
      <w:r>
        <w:t>[TIMPLA] = Assets</w:t>
      </w:r>
    </w:p>
    <w:p w:rsidR="004D4BB1" w:rsidRDefault="004D4BB1" w:rsidP="004D4BB1">
      <w:pPr>
        <w:spacing w:line="360" w:lineRule="auto"/>
      </w:pPr>
      <w:r>
        <w:t>Implement all assets created until this point.</w:t>
      </w:r>
    </w:p>
    <w:p w:rsidR="004D4BB1" w:rsidRDefault="004D4BB1" w:rsidP="004D4BB1">
      <w:pPr>
        <w:spacing w:line="360" w:lineRule="auto"/>
      </w:pPr>
    </w:p>
    <w:p w:rsidR="004D4BB1" w:rsidRDefault="004D4BB1" w:rsidP="004D4BB1">
      <w:pPr>
        <w:spacing w:line="360" w:lineRule="auto"/>
      </w:pPr>
      <w:r>
        <w:t>[TC] = Controlling</w:t>
      </w:r>
    </w:p>
    <w:p w:rsidR="004D4BB1" w:rsidRDefault="004D4BB1" w:rsidP="004D4BB1">
      <w:pPr>
        <w:spacing w:line="360" w:lineRule="auto"/>
      </w:pPr>
      <w:r>
        <w:t>Contains all tasks for project management.</w:t>
      </w:r>
    </w:p>
    <w:p w:rsidR="004D4BB1" w:rsidRDefault="004D4BB1" w:rsidP="004D4BB1">
      <w:pPr>
        <w:spacing w:line="360" w:lineRule="auto"/>
      </w:pPr>
      <w:r>
        <w:t>[TCP] = Project Plan</w:t>
      </w:r>
    </w:p>
    <w:p w:rsidR="004D4BB1" w:rsidRDefault="004D4BB1" w:rsidP="004D4BB1">
      <w:pPr>
        <w:spacing w:line="360" w:lineRule="auto"/>
      </w:pPr>
      <w:r>
        <w:t>Create all necessary documents to give a good overview of the project’s workload and schedule.</w:t>
      </w:r>
    </w:p>
    <w:p w:rsidR="004D4BB1" w:rsidRDefault="004D4BB1" w:rsidP="004D4BB1">
      <w:pPr>
        <w:spacing w:line="360" w:lineRule="auto"/>
      </w:pPr>
      <w:r>
        <w:t>[TCP01] = Work Breakdown Structure and Tasks</w:t>
      </w:r>
    </w:p>
    <w:p w:rsidR="004D4BB1" w:rsidRDefault="004D4BB1" w:rsidP="004D4BB1">
      <w:pPr>
        <w:spacing w:line="360" w:lineRule="auto"/>
      </w:pPr>
      <w:r>
        <w:t>Create a WBS and a related description document.</w:t>
      </w:r>
    </w:p>
    <w:p w:rsidR="004D4BB1" w:rsidRDefault="004D4BB1" w:rsidP="004D4BB1">
      <w:pPr>
        <w:spacing w:line="360" w:lineRule="auto"/>
      </w:pPr>
      <w:r>
        <w:t>[TCP02] = Task Scheduling Table</w:t>
      </w:r>
    </w:p>
    <w:p w:rsidR="004D4BB1" w:rsidRDefault="004D4BB1" w:rsidP="004D4BB1">
      <w:pPr>
        <w:spacing w:line="360" w:lineRule="auto"/>
      </w:pPr>
      <w:r>
        <w:t>Assign an estimated amount of time to each task and track the actual time needed to finish it. Add notes for optional or critical tasks. Each task is part of a specific milestone. The milestones should be briefly described at the start of the table.</w:t>
      </w:r>
    </w:p>
    <w:p w:rsidR="004D4BB1" w:rsidRDefault="004D4BB1" w:rsidP="004D4BB1">
      <w:pPr>
        <w:spacing w:line="360" w:lineRule="auto"/>
      </w:pPr>
      <w:r>
        <w:t>[TCP03] = Task Allocation Table</w:t>
      </w:r>
    </w:p>
    <w:p w:rsidR="004D4BB1" w:rsidRDefault="004D4BB1" w:rsidP="004D4BB1">
      <w:pPr>
        <w:spacing w:line="360" w:lineRule="auto"/>
      </w:pPr>
      <w:r>
        <w:t>Create a table which displays who does what.</w:t>
      </w:r>
    </w:p>
    <w:p w:rsidR="004D4BB1" w:rsidRDefault="004D4BB1" w:rsidP="004D4BB1">
      <w:pPr>
        <w:spacing w:line="360" w:lineRule="auto"/>
      </w:pPr>
      <w:r>
        <w:t>[TA] = Assets</w:t>
      </w:r>
    </w:p>
    <w:p w:rsidR="004D4BB1" w:rsidRDefault="004D4BB1" w:rsidP="004D4BB1">
      <w:pPr>
        <w:spacing w:line="360" w:lineRule="auto"/>
      </w:pPr>
      <w:r>
        <w:t>This section contains all tasks for assets required by this game.</w:t>
      </w:r>
    </w:p>
    <w:p w:rsidR="004D4BB1" w:rsidRDefault="004D4BB1" w:rsidP="004D4BB1">
      <w:pPr>
        <w:spacing w:line="360" w:lineRule="auto"/>
      </w:pPr>
      <w:r>
        <w:t>[TAMO] = Character Models</w:t>
      </w:r>
    </w:p>
    <w:p w:rsidR="004D4BB1" w:rsidRDefault="004D4BB1" w:rsidP="004D4BB1">
      <w:pPr>
        <w:spacing w:line="360" w:lineRule="auto"/>
      </w:pPr>
      <w:r>
        <w:lastRenderedPageBreak/>
        <w:t>Each character needs a model to represent it in-game.</w:t>
      </w:r>
    </w:p>
    <w:p w:rsidR="004D4BB1" w:rsidRDefault="004D4BB1" w:rsidP="004D4BB1">
      <w:pPr>
        <w:spacing w:line="360" w:lineRule="auto"/>
      </w:pPr>
      <w:r>
        <w:t>[TAMO01] = Character Class A</w:t>
      </w:r>
    </w:p>
    <w:p w:rsidR="004D4BB1" w:rsidRDefault="004D4BB1" w:rsidP="004D4BB1">
      <w:pPr>
        <w:spacing w:line="360" w:lineRule="auto"/>
      </w:pPr>
      <w:r>
        <w:t>Requires [TGC02].</w:t>
      </w:r>
    </w:p>
    <w:p w:rsidR="004D4BB1" w:rsidRDefault="004D4BB1" w:rsidP="004D4BB1">
      <w:pPr>
        <w:spacing w:line="360" w:lineRule="auto"/>
      </w:pPr>
      <w:r>
        <w:t>Create a model for the character class developed in the associated design step. This includes animations.</w:t>
      </w:r>
    </w:p>
    <w:p w:rsidR="004D4BB1" w:rsidRDefault="004D4BB1" w:rsidP="004D4BB1">
      <w:pPr>
        <w:spacing w:line="360" w:lineRule="auto"/>
      </w:pPr>
      <w:r>
        <w:t>Output is an .fbx file of the character, ready to be imported in unity.</w:t>
      </w:r>
    </w:p>
    <w:p w:rsidR="004D4BB1" w:rsidRDefault="004D4BB1" w:rsidP="004D4BB1">
      <w:pPr>
        <w:spacing w:line="360" w:lineRule="auto"/>
      </w:pPr>
    </w:p>
    <w:p w:rsidR="004D4BB1" w:rsidRDefault="004D4BB1" w:rsidP="004D4BB1">
      <w:pPr>
        <w:spacing w:line="360" w:lineRule="auto"/>
      </w:pPr>
    </w:p>
    <w:p w:rsidR="004D4BB1" w:rsidRDefault="004D4BB1" w:rsidP="004D4BB1">
      <w:pPr>
        <w:spacing w:line="360" w:lineRule="auto"/>
      </w:pPr>
    </w:p>
    <w:p w:rsidR="00E93C2F" w:rsidRDefault="00E93C2F" w:rsidP="004D4BB1">
      <w:pPr>
        <w:spacing w:line="360" w:lineRule="auto"/>
      </w:pPr>
    </w:p>
    <w:p w:rsidR="00E93C2F" w:rsidRDefault="00E93C2F" w:rsidP="004D4BB1">
      <w:pPr>
        <w:spacing w:line="360" w:lineRule="auto"/>
      </w:pPr>
    </w:p>
    <w:p w:rsidR="00E93C2F" w:rsidRDefault="00E93C2F" w:rsidP="004D4BB1">
      <w:pPr>
        <w:spacing w:line="360" w:lineRule="auto"/>
      </w:pPr>
    </w:p>
    <w:p w:rsidR="004D4BB1" w:rsidRPr="000C61A5" w:rsidRDefault="004D4BB1" w:rsidP="004D4BB1">
      <w:pPr>
        <w:pStyle w:val="Heading1"/>
        <w:spacing w:line="360" w:lineRule="auto"/>
      </w:pPr>
      <w:r>
        <w:t>Task Scheduling Table</w:t>
      </w:r>
    </w:p>
    <w:p w:rsidR="004D4BB1" w:rsidRPr="00CF7ECA" w:rsidRDefault="004D4BB1" w:rsidP="004D4BB1">
      <w:pPr>
        <w:spacing w:after="0" w:line="360" w:lineRule="auto"/>
        <w:rPr>
          <w:b/>
        </w:rPr>
      </w:pPr>
      <w:r w:rsidRPr="00F555EE">
        <w:rPr>
          <w:b/>
        </w:rPr>
        <w:t>First Milestone:</w:t>
      </w:r>
    </w:p>
    <w:p w:rsidR="004D4BB1" w:rsidRDefault="004D4BB1" w:rsidP="004D4BB1">
      <w:pPr>
        <w:spacing w:after="0" w:line="360" w:lineRule="auto"/>
      </w:pPr>
      <w:r>
        <w:t>A flat field (no additional mechanics) with two players, able to move via A*, synchronized over UNET.</w:t>
      </w:r>
    </w:p>
    <w:p w:rsidR="004D4BB1" w:rsidRDefault="004D4BB1" w:rsidP="004D4BB1">
      <w:pPr>
        <w:spacing w:after="0" w:line="360" w:lineRule="auto"/>
      </w:pPr>
    </w:p>
    <w:p w:rsidR="004D4BB1" w:rsidRDefault="004D4BB1" w:rsidP="004D4BB1">
      <w:pPr>
        <w:spacing w:after="0" w:line="360" w:lineRule="auto"/>
        <w:rPr>
          <w:b/>
        </w:rPr>
      </w:pPr>
      <w:r w:rsidRPr="002237C0">
        <w:rPr>
          <w:b/>
        </w:rPr>
        <w:t>Second Milestone:</w:t>
      </w:r>
    </w:p>
    <w:p w:rsidR="004D4BB1" w:rsidRDefault="004D4BB1" w:rsidP="004D4BB1">
      <w:pPr>
        <w:spacing w:after="0" w:line="360" w:lineRule="auto"/>
      </w:pPr>
      <w:r w:rsidRPr="002237C0">
        <w:t xml:space="preserve">Implement </w:t>
      </w:r>
      <w:r>
        <w:t>the height changes in the field and make sure it works with A*. Implement Jump and height restrictions. Make sure the terrains does not trap characters.</w:t>
      </w:r>
    </w:p>
    <w:p w:rsidR="004D4BB1" w:rsidRDefault="004D4BB1" w:rsidP="004D4BB1">
      <w:pPr>
        <w:spacing w:after="0" w:line="360" w:lineRule="auto"/>
      </w:pPr>
    </w:p>
    <w:p w:rsidR="004D4BB1" w:rsidRPr="00CF7ECA" w:rsidRDefault="004D4BB1" w:rsidP="004D4BB1">
      <w:pPr>
        <w:spacing w:after="0" w:line="360" w:lineRule="auto"/>
        <w:rPr>
          <w:b/>
        </w:rPr>
      </w:pPr>
      <w:r w:rsidRPr="002F1580">
        <w:rPr>
          <w:b/>
        </w:rPr>
        <w:t>Third Milestone:</w:t>
      </w:r>
    </w:p>
    <w:p w:rsidR="004D4BB1" w:rsidRDefault="004D4BB1" w:rsidP="004D4BB1">
      <w:pPr>
        <w:spacing w:after="0" w:line="360" w:lineRule="auto"/>
      </w:pPr>
      <w:r>
        <w:t>Implement first heroes (with abilities). Get the point system implemented. Put in the Lobby.</w:t>
      </w:r>
      <w:r w:rsidRPr="00C8785B">
        <w:t xml:space="preserve"> </w:t>
      </w:r>
      <w:r>
        <w:t>Work on everything else that’s not working yet.</w:t>
      </w:r>
    </w:p>
    <w:p w:rsidR="004D4BB1" w:rsidRDefault="004D4BB1" w:rsidP="004D4BB1">
      <w:pPr>
        <w:spacing w:after="0" w:line="360" w:lineRule="auto"/>
      </w:pPr>
    </w:p>
    <w:p w:rsidR="004D4BB1" w:rsidRPr="00CF7ECA" w:rsidRDefault="004D4BB1" w:rsidP="004D4BB1">
      <w:pPr>
        <w:spacing w:after="0" w:line="360" w:lineRule="auto"/>
        <w:rPr>
          <w:b/>
        </w:rPr>
      </w:pPr>
      <w:r w:rsidRPr="00637888">
        <w:rPr>
          <w:b/>
        </w:rPr>
        <w:t>Fourth Milestone:</w:t>
      </w:r>
    </w:p>
    <w:p w:rsidR="004D4BB1" w:rsidRDefault="004D4BB1" w:rsidP="004D4BB1">
      <w:pPr>
        <w:spacing w:after="0" w:line="360" w:lineRule="auto"/>
      </w:pPr>
      <w:r>
        <w:t>Working Prototype. Last-Build. Turn-In.</w:t>
      </w:r>
    </w:p>
    <w:p w:rsidR="004D4BB1" w:rsidRDefault="004D4BB1" w:rsidP="004D4BB1">
      <w:pPr>
        <w:spacing w:after="0" w:line="360" w:lineRule="auto"/>
      </w:pPr>
    </w:p>
    <w:tbl>
      <w:tblPr>
        <w:tblStyle w:val="TableGrid"/>
        <w:tblW w:w="0" w:type="auto"/>
        <w:tblLayout w:type="fixed"/>
        <w:tblLook w:val="04A0" w:firstRow="1" w:lastRow="0" w:firstColumn="1" w:lastColumn="0" w:noHBand="0" w:noVBand="1"/>
      </w:tblPr>
      <w:tblGrid>
        <w:gridCol w:w="1271"/>
        <w:gridCol w:w="1701"/>
        <w:gridCol w:w="1276"/>
        <w:gridCol w:w="4814"/>
      </w:tblGrid>
      <w:tr w:rsidR="004D4BB1" w:rsidTr="00CC260F">
        <w:tc>
          <w:tcPr>
            <w:tcW w:w="1271" w:type="dxa"/>
          </w:tcPr>
          <w:p w:rsidR="004D4BB1" w:rsidRPr="009D374F" w:rsidRDefault="004D4BB1" w:rsidP="00CC260F">
            <w:pPr>
              <w:spacing w:line="360" w:lineRule="auto"/>
              <w:rPr>
                <w:b/>
              </w:rPr>
            </w:pPr>
            <w:r w:rsidRPr="009D374F">
              <w:rPr>
                <w:b/>
              </w:rPr>
              <w:lastRenderedPageBreak/>
              <w:t>Task ID</w:t>
            </w:r>
          </w:p>
        </w:tc>
        <w:tc>
          <w:tcPr>
            <w:tcW w:w="1701" w:type="dxa"/>
          </w:tcPr>
          <w:p w:rsidR="004D4BB1" w:rsidRPr="009D374F" w:rsidRDefault="004D4BB1" w:rsidP="00CC260F">
            <w:pPr>
              <w:spacing w:line="360" w:lineRule="auto"/>
              <w:rPr>
                <w:b/>
              </w:rPr>
            </w:pPr>
            <w:r w:rsidRPr="009D374F">
              <w:rPr>
                <w:b/>
              </w:rPr>
              <w:t>Estimated Time (in h)</w:t>
            </w:r>
          </w:p>
        </w:tc>
        <w:tc>
          <w:tcPr>
            <w:tcW w:w="1276" w:type="dxa"/>
          </w:tcPr>
          <w:p w:rsidR="004D4BB1" w:rsidRPr="009D374F" w:rsidRDefault="004D4BB1" w:rsidP="00CC260F">
            <w:pPr>
              <w:spacing w:line="360" w:lineRule="auto"/>
              <w:rPr>
                <w:b/>
              </w:rPr>
            </w:pPr>
            <w:r w:rsidRPr="009D374F">
              <w:rPr>
                <w:b/>
              </w:rPr>
              <w:t>Milestone</w:t>
            </w:r>
          </w:p>
        </w:tc>
        <w:tc>
          <w:tcPr>
            <w:tcW w:w="4814" w:type="dxa"/>
          </w:tcPr>
          <w:p w:rsidR="004D4BB1" w:rsidRPr="009D374F" w:rsidRDefault="004D4BB1" w:rsidP="00CC260F">
            <w:pPr>
              <w:spacing w:line="360" w:lineRule="auto"/>
              <w:rPr>
                <w:b/>
              </w:rPr>
            </w:pPr>
            <w:r w:rsidRPr="009D374F">
              <w:rPr>
                <w:b/>
              </w:rPr>
              <w:t>Notes</w:t>
            </w:r>
          </w:p>
        </w:tc>
      </w:tr>
      <w:tr w:rsidR="004D4BB1" w:rsidTr="00CC260F">
        <w:tc>
          <w:tcPr>
            <w:tcW w:w="1271" w:type="dxa"/>
          </w:tcPr>
          <w:p w:rsidR="004D4BB1" w:rsidRDefault="004D4BB1" w:rsidP="00CC260F">
            <w:pPr>
              <w:spacing w:line="360" w:lineRule="auto"/>
            </w:pPr>
            <w:r>
              <w:t>TGC01</w:t>
            </w:r>
          </w:p>
        </w:tc>
        <w:tc>
          <w:tcPr>
            <w:tcW w:w="1701" w:type="dxa"/>
          </w:tcPr>
          <w:p w:rsidR="004D4BB1" w:rsidRDefault="004D4BB1" w:rsidP="00CC260F">
            <w:pPr>
              <w:spacing w:line="360" w:lineRule="auto"/>
            </w:pPr>
            <w:r>
              <w:t>2</w:t>
            </w:r>
          </w:p>
        </w:tc>
        <w:tc>
          <w:tcPr>
            <w:tcW w:w="1276" w:type="dxa"/>
          </w:tcPr>
          <w:p w:rsidR="004D4BB1" w:rsidRDefault="004D4BB1" w:rsidP="00CC260F">
            <w:pPr>
              <w:spacing w:line="360" w:lineRule="auto"/>
            </w:pPr>
            <w:r>
              <w:t>First</w:t>
            </w:r>
          </w:p>
        </w:tc>
        <w:tc>
          <w:tcPr>
            <w:tcW w:w="4814" w:type="dxa"/>
          </w:tcPr>
          <w:p w:rsidR="004D4BB1" w:rsidRDefault="004D4BB1" w:rsidP="00CC260F">
            <w:pPr>
              <w:spacing w:line="360" w:lineRule="auto"/>
            </w:pPr>
          </w:p>
        </w:tc>
      </w:tr>
      <w:tr w:rsidR="004D4BB1" w:rsidTr="00CC260F">
        <w:tc>
          <w:tcPr>
            <w:tcW w:w="1271" w:type="dxa"/>
          </w:tcPr>
          <w:p w:rsidR="004D4BB1" w:rsidRDefault="004D4BB1" w:rsidP="00CC260F">
            <w:pPr>
              <w:spacing w:line="360" w:lineRule="auto"/>
            </w:pPr>
            <w:r>
              <w:t>TGC02</w:t>
            </w:r>
          </w:p>
        </w:tc>
        <w:tc>
          <w:tcPr>
            <w:tcW w:w="1701" w:type="dxa"/>
          </w:tcPr>
          <w:p w:rsidR="004D4BB1" w:rsidRDefault="004D4BB1" w:rsidP="00CC260F">
            <w:pPr>
              <w:spacing w:line="360" w:lineRule="auto"/>
            </w:pPr>
            <w:r>
              <w:t>4</w:t>
            </w:r>
          </w:p>
        </w:tc>
        <w:tc>
          <w:tcPr>
            <w:tcW w:w="1276" w:type="dxa"/>
          </w:tcPr>
          <w:p w:rsidR="004D4BB1" w:rsidRDefault="004D4BB1" w:rsidP="00CC260F">
            <w:pPr>
              <w:spacing w:line="360" w:lineRule="auto"/>
            </w:pPr>
            <w:r>
              <w:t>Second</w:t>
            </w:r>
          </w:p>
        </w:tc>
        <w:tc>
          <w:tcPr>
            <w:tcW w:w="4814" w:type="dxa"/>
          </w:tcPr>
          <w:p w:rsidR="004D4BB1" w:rsidRDefault="004D4BB1" w:rsidP="00CC260F">
            <w:pPr>
              <w:spacing w:line="360" w:lineRule="auto"/>
            </w:pPr>
          </w:p>
        </w:tc>
      </w:tr>
      <w:tr w:rsidR="004D4BB1" w:rsidTr="00CC260F">
        <w:tc>
          <w:tcPr>
            <w:tcW w:w="1271" w:type="dxa"/>
          </w:tcPr>
          <w:p w:rsidR="004D4BB1" w:rsidRDefault="004D4BB1" w:rsidP="00CC260F">
            <w:pPr>
              <w:spacing w:line="360" w:lineRule="auto"/>
            </w:pPr>
            <w:r>
              <w:t>TGC03</w:t>
            </w:r>
          </w:p>
        </w:tc>
        <w:tc>
          <w:tcPr>
            <w:tcW w:w="1701" w:type="dxa"/>
          </w:tcPr>
          <w:p w:rsidR="004D4BB1" w:rsidRDefault="004D4BB1" w:rsidP="00CC260F">
            <w:pPr>
              <w:spacing w:line="360" w:lineRule="auto"/>
            </w:pPr>
            <w:r>
              <w:t>4</w:t>
            </w:r>
          </w:p>
        </w:tc>
        <w:tc>
          <w:tcPr>
            <w:tcW w:w="1276" w:type="dxa"/>
          </w:tcPr>
          <w:p w:rsidR="004D4BB1" w:rsidRDefault="004D4BB1" w:rsidP="00CC260F">
            <w:pPr>
              <w:spacing w:line="360" w:lineRule="auto"/>
            </w:pPr>
            <w:r>
              <w:t>Third</w:t>
            </w:r>
          </w:p>
        </w:tc>
        <w:tc>
          <w:tcPr>
            <w:tcW w:w="4814" w:type="dxa"/>
          </w:tcPr>
          <w:p w:rsidR="004D4BB1" w:rsidRDefault="004D4BB1" w:rsidP="00CC260F">
            <w:pPr>
              <w:spacing w:line="360" w:lineRule="auto"/>
            </w:pPr>
            <w:r>
              <w:t>Implementation optional</w:t>
            </w:r>
          </w:p>
        </w:tc>
      </w:tr>
      <w:tr w:rsidR="004D4BB1" w:rsidTr="00CC260F">
        <w:tc>
          <w:tcPr>
            <w:tcW w:w="1271" w:type="dxa"/>
          </w:tcPr>
          <w:p w:rsidR="004D4BB1" w:rsidRDefault="004D4BB1" w:rsidP="00CC260F">
            <w:pPr>
              <w:spacing w:line="360" w:lineRule="auto"/>
            </w:pPr>
            <w:r>
              <w:t>TGM01</w:t>
            </w:r>
          </w:p>
        </w:tc>
        <w:tc>
          <w:tcPr>
            <w:tcW w:w="1701" w:type="dxa"/>
          </w:tcPr>
          <w:p w:rsidR="004D4BB1" w:rsidRDefault="004D4BB1" w:rsidP="00CC260F">
            <w:pPr>
              <w:spacing w:line="360" w:lineRule="auto"/>
            </w:pPr>
            <w:r>
              <w:t>2</w:t>
            </w:r>
          </w:p>
        </w:tc>
        <w:tc>
          <w:tcPr>
            <w:tcW w:w="1276" w:type="dxa"/>
          </w:tcPr>
          <w:p w:rsidR="004D4BB1" w:rsidRDefault="004D4BB1" w:rsidP="00CC260F">
            <w:pPr>
              <w:spacing w:line="360" w:lineRule="auto"/>
            </w:pPr>
            <w:r>
              <w:t>First</w:t>
            </w:r>
          </w:p>
        </w:tc>
        <w:tc>
          <w:tcPr>
            <w:tcW w:w="4814" w:type="dxa"/>
          </w:tcPr>
          <w:p w:rsidR="004D4BB1" w:rsidRDefault="004D4BB1" w:rsidP="00CC260F">
            <w:pPr>
              <w:spacing w:line="360" w:lineRule="auto"/>
            </w:pPr>
          </w:p>
        </w:tc>
      </w:tr>
      <w:tr w:rsidR="004D4BB1" w:rsidTr="00CC260F">
        <w:tc>
          <w:tcPr>
            <w:tcW w:w="1271" w:type="dxa"/>
          </w:tcPr>
          <w:p w:rsidR="004D4BB1" w:rsidRDefault="004D4BB1" w:rsidP="00CC260F">
            <w:pPr>
              <w:spacing w:line="360" w:lineRule="auto"/>
            </w:pPr>
            <w:r>
              <w:t>TGM02</w:t>
            </w:r>
          </w:p>
        </w:tc>
        <w:tc>
          <w:tcPr>
            <w:tcW w:w="1701" w:type="dxa"/>
          </w:tcPr>
          <w:p w:rsidR="004D4BB1" w:rsidRDefault="004D4BB1" w:rsidP="00CC260F">
            <w:pPr>
              <w:spacing w:line="360" w:lineRule="auto"/>
            </w:pPr>
            <w:r>
              <w:t>2</w:t>
            </w:r>
          </w:p>
        </w:tc>
        <w:tc>
          <w:tcPr>
            <w:tcW w:w="1276" w:type="dxa"/>
          </w:tcPr>
          <w:p w:rsidR="004D4BB1" w:rsidRDefault="004D4BB1" w:rsidP="00CC260F">
            <w:pPr>
              <w:spacing w:line="360" w:lineRule="auto"/>
            </w:pPr>
            <w:r>
              <w:t>First</w:t>
            </w:r>
          </w:p>
        </w:tc>
        <w:tc>
          <w:tcPr>
            <w:tcW w:w="4814" w:type="dxa"/>
          </w:tcPr>
          <w:p w:rsidR="004D4BB1" w:rsidRDefault="004D4BB1" w:rsidP="00CC260F">
            <w:pPr>
              <w:spacing w:line="360" w:lineRule="auto"/>
            </w:pPr>
          </w:p>
        </w:tc>
      </w:tr>
      <w:tr w:rsidR="004D4BB1" w:rsidTr="00CC260F">
        <w:tc>
          <w:tcPr>
            <w:tcW w:w="1271" w:type="dxa"/>
          </w:tcPr>
          <w:p w:rsidR="004D4BB1" w:rsidRDefault="004D4BB1" w:rsidP="00CC260F">
            <w:pPr>
              <w:spacing w:line="360" w:lineRule="auto"/>
            </w:pPr>
            <w:r>
              <w:t>TGM03</w:t>
            </w:r>
          </w:p>
        </w:tc>
        <w:tc>
          <w:tcPr>
            <w:tcW w:w="1701" w:type="dxa"/>
          </w:tcPr>
          <w:p w:rsidR="004D4BB1" w:rsidRDefault="004D4BB1" w:rsidP="00CC260F">
            <w:pPr>
              <w:spacing w:line="360" w:lineRule="auto"/>
            </w:pPr>
            <w:r>
              <w:t>2</w:t>
            </w:r>
          </w:p>
        </w:tc>
        <w:tc>
          <w:tcPr>
            <w:tcW w:w="1276" w:type="dxa"/>
          </w:tcPr>
          <w:p w:rsidR="004D4BB1" w:rsidRDefault="004D4BB1" w:rsidP="00CC260F">
            <w:pPr>
              <w:spacing w:line="360" w:lineRule="auto"/>
            </w:pPr>
            <w:r>
              <w:t>Second</w:t>
            </w:r>
          </w:p>
        </w:tc>
        <w:tc>
          <w:tcPr>
            <w:tcW w:w="4814" w:type="dxa"/>
          </w:tcPr>
          <w:p w:rsidR="004D4BB1" w:rsidRDefault="004D4BB1" w:rsidP="00CC260F">
            <w:pPr>
              <w:spacing w:line="360" w:lineRule="auto"/>
            </w:pPr>
          </w:p>
        </w:tc>
      </w:tr>
      <w:tr w:rsidR="004D4BB1" w:rsidTr="00CC260F">
        <w:tc>
          <w:tcPr>
            <w:tcW w:w="1271" w:type="dxa"/>
          </w:tcPr>
          <w:p w:rsidR="004D4BB1" w:rsidRDefault="004D4BB1" w:rsidP="00CC260F">
            <w:pPr>
              <w:spacing w:line="360" w:lineRule="auto"/>
            </w:pPr>
            <w:r>
              <w:t>TGM04</w:t>
            </w:r>
          </w:p>
        </w:tc>
        <w:tc>
          <w:tcPr>
            <w:tcW w:w="1701" w:type="dxa"/>
          </w:tcPr>
          <w:p w:rsidR="004D4BB1" w:rsidRDefault="004D4BB1" w:rsidP="00CC260F">
            <w:pPr>
              <w:spacing w:line="360" w:lineRule="auto"/>
            </w:pPr>
            <w:r>
              <w:t>1</w:t>
            </w:r>
          </w:p>
        </w:tc>
        <w:tc>
          <w:tcPr>
            <w:tcW w:w="1276" w:type="dxa"/>
          </w:tcPr>
          <w:p w:rsidR="004D4BB1" w:rsidRDefault="004D4BB1" w:rsidP="00CC260F">
            <w:pPr>
              <w:spacing w:line="360" w:lineRule="auto"/>
            </w:pPr>
            <w:r>
              <w:t>Second</w:t>
            </w:r>
          </w:p>
        </w:tc>
        <w:tc>
          <w:tcPr>
            <w:tcW w:w="4814" w:type="dxa"/>
          </w:tcPr>
          <w:p w:rsidR="004D4BB1" w:rsidRDefault="004D4BB1" w:rsidP="00CC260F">
            <w:pPr>
              <w:spacing w:line="360" w:lineRule="auto"/>
            </w:pPr>
          </w:p>
        </w:tc>
      </w:tr>
      <w:tr w:rsidR="004D4BB1" w:rsidTr="00CC260F">
        <w:tc>
          <w:tcPr>
            <w:tcW w:w="1271" w:type="dxa"/>
          </w:tcPr>
          <w:p w:rsidR="004D4BB1" w:rsidRDefault="004D4BB1" w:rsidP="00CC260F">
            <w:pPr>
              <w:spacing w:line="360" w:lineRule="auto"/>
            </w:pPr>
            <w:r>
              <w:t>TGM05</w:t>
            </w:r>
          </w:p>
        </w:tc>
        <w:tc>
          <w:tcPr>
            <w:tcW w:w="1701" w:type="dxa"/>
          </w:tcPr>
          <w:p w:rsidR="004D4BB1" w:rsidRDefault="004D4BB1" w:rsidP="00CC260F">
            <w:pPr>
              <w:spacing w:line="360" w:lineRule="auto"/>
            </w:pPr>
            <w:r>
              <w:t>0,5</w:t>
            </w:r>
          </w:p>
        </w:tc>
        <w:tc>
          <w:tcPr>
            <w:tcW w:w="1276" w:type="dxa"/>
          </w:tcPr>
          <w:p w:rsidR="004D4BB1" w:rsidRDefault="004D4BB1" w:rsidP="00CC260F">
            <w:pPr>
              <w:spacing w:line="360" w:lineRule="auto"/>
            </w:pPr>
            <w:r>
              <w:t>First</w:t>
            </w:r>
          </w:p>
        </w:tc>
        <w:tc>
          <w:tcPr>
            <w:tcW w:w="4814" w:type="dxa"/>
          </w:tcPr>
          <w:p w:rsidR="004D4BB1" w:rsidRDefault="004D4BB1" w:rsidP="00CC260F">
            <w:pPr>
              <w:spacing w:line="360" w:lineRule="auto"/>
            </w:pPr>
          </w:p>
        </w:tc>
      </w:tr>
      <w:tr w:rsidR="004D4BB1" w:rsidTr="00CC260F">
        <w:tc>
          <w:tcPr>
            <w:tcW w:w="1271" w:type="dxa"/>
          </w:tcPr>
          <w:p w:rsidR="004D4BB1" w:rsidRDefault="004D4BB1" w:rsidP="00CC260F">
            <w:pPr>
              <w:spacing w:line="360" w:lineRule="auto"/>
            </w:pPr>
            <w:r>
              <w:t>TGM06</w:t>
            </w:r>
          </w:p>
        </w:tc>
        <w:tc>
          <w:tcPr>
            <w:tcW w:w="1701" w:type="dxa"/>
          </w:tcPr>
          <w:p w:rsidR="004D4BB1" w:rsidRDefault="004D4BB1" w:rsidP="00CC260F">
            <w:pPr>
              <w:spacing w:line="360" w:lineRule="auto"/>
            </w:pPr>
            <w:r>
              <w:t>2</w:t>
            </w:r>
          </w:p>
        </w:tc>
        <w:tc>
          <w:tcPr>
            <w:tcW w:w="1276" w:type="dxa"/>
          </w:tcPr>
          <w:p w:rsidR="004D4BB1" w:rsidRDefault="004D4BB1" w:rsidP="00CC260F">
            <w:pPr>
              <w:spacing w:line="360" w:lineRule="auto"/>
            </w:pPr>
            <w:r>
              <w:t>First</w:t>
            </w:r>
          </w:p>
        </w:tc>
        <w:tc>
          <w:tcPr>
            <w:tcW w:w="4814" w:type="dxa"/>
          </w:tcPr>
          <w:p w:rsidR="004D4BB1" w:rsidRDefault="004D4BB1" w:rsidP="00CC260F">
            <w:pPr>
              <w:spacing w:line="360" w:lineRule="auto"/>
            </w:pPr>
          </w:p>
        </w:tc>
      </w:tr>
      <w:tr w:rsidR="004D4BB1" w:rsidTr="00CC260F">
        <w:tc>
          <w:tcPr>
            <w:tcW w:w="1271" w:type="dxa"/>
          </w:tcPr>
          <w:p w:rsidR="004D4BB1" w:rsidRDefault="004D4BB1" w:rsidP="00CC260F">
            <w:pPr>
              <w:spacing w:line="360" w:lineRule="auto"/>
            </w:pPr>
            <w:r>
              <w:t>TGM07</w:t>
            </w:r>
          </w:p>
        </w:tc>
        <w:tc>
          <w:tcPr>
            <w:tcW w:w="1701" w:type="dxa"/>
          </w:tcPr>
          <w:p w:rsidR="004D4BB1" w:rsidRDefault="004D4BB1" w:rsidP="00CC260F">
            <w:pPr>
              <w:spacing w:line="360" w:lineRule="auto"/>
            </w:pPr>
            <w:r>
              <w:t>2</w:t>
            </w:r>
          </w:p>
        </w:tc>
        <w:tc>
          <w:tcPr>
            <w:tcW w:w="1276" w:type="dxa"/>
          </w:tcPr>
          <w:p w:rsidR="004D4BB1" w:rsidRDefault="004D4BB1" w:rsidP="00CC260F">
            <w:pPr>
              <w:spacing w:line="360" w:lineRule="auto"/>
            </w:pPr>
            <w:r>
              <w:t>First</w:t>
            </w:r>
          </w:p>
        </w:tc>
        <w:tc>
          <w:tcPr>
            <w:tcW w:w="4814" w:type="dxa"/>
          </w:tcPr>
          <w:p w:rsidR="004D4BB1" w:rsidRDefault="004D4BB1" w:rsidP="00CC260F">
            <w:pPr>
              <w:spacing w:line="360" w:lineRule="auto"/>
            </w:pPr>
          </w:p>
        </w:tc>
      </w:tr>
      <w:tr w:rsidR="004D4BB1" w:rsidTr="00CC260F">
        <w:tc>
          <w:tcPr>
            <w:tcW w:w="1271" w:type="dxa"/>
          </w:tcPr>
          <w:p w:rsidR="004D4BB1" w:rsidRDefault="004D4BB1" w:rsidP="00CC260F">
            <w:pPr>
              <w:spacing w:line="360" w:lineRule="auto"/>
            </w:pPr>
            <w:r>
              <w:t>TGM08</w:t>
            </w:r>
          </w:p>
        </w:tc>
        <w:tc>
          <w:tcPr>
            <w:tcW w:w="1701" w:type="dxa"/>
          </w:tcPr>
          <w:p w:rsidR="004D4BB1" w:rsidRDefault="004D4BB1" w:rsidP="00CC260F">
            <w:pPr>
              <w:spacing w:line="360" w:lineRule="auto"/>
            </w:pPr>
            <w:r>
              <w:t>0,5</w:t>
            </w:r>
          </w:p>
        </w:tc>
        <w:tc>
          <w:tcPr>
            <w:tcW w:w="1276" w:type="dxa"/>
          </w:tcPr>
          <w:p w:rsidR="004D4BB1" w:rsidRDefault="004D4BB1" w:rsidP="00CC260F">
            <w:pPr>
              <w:spacing w:line="360" w:lineRule="auto"/>
            </w:pPr>
            <w:r>
              <w:t>Second</w:t>
            </w:r>
          </w:p>
        </w:tc>
        <w:tc>
          <w:tcPr>
            <w:tcW w:w="4814" w:type="dxa"/>
          </w:tcPr>
          <w:p w:rsidR="004D4BB1" w:rsidRDefault="004D4BB1" w:rsidP="00CC260F">
            <w:pPr>
              <w:spacing w:line="360" w:lineRule="auto"/>
            </w:pPr>
          </w:p>
        </w:tc>
      </w:tr>
      <w:tr w:rsidR="004D4BB1" w:rsidTr="00CC260F">
        <w:tc>
          <w:tcPr>
            <w:tcW w:w="1271" w:type="dxa"/>
          </w:tcPr>
          <w:p w:rsidR="004D4BB1" w:rsidRDefault="004D4BB1" w:rsidP="00CC260F">
            <w:pPr>
              <w:spacing w:line="360" w:lineRule="auto"/>
            </w:pPr>
            <w:r>
              <w:t>TUIMM</w:t>
            </w:r>
          </w:p>
        </w:tc>
        <w:tc>
          <w:tcPr>
            <w:tcW w:w="1701" w:type="dxa"/>
          </w:tcPr>
          <w:p w:rsidR="004D4BB1" w:rsidRDefault="004D4BB1" w:rsidP="00CC260F">
            <w:pPr>
              <w:spacing w:line="360" w:lineRule="auto"/>
            </w:pPr>
            <w:r>
              <w:t>0,5</w:t>
            </w:r>
          </w:p>
        </w:tc>
        <w:tc>
          <w:tcPr>
            <w:tcW w:w="1276" w:type="dxa"/>
          </w:tcPr>
          <w:p w:rsidR="004D4BB1" w:rsidRDefault="004D4BB1" w:rsidP="00CC260F">
            <w:pPr>
              <w:spacing w:line="360" w:lineRule="auto"/>
            </w:pPr>
            <w:r>
              <w:t>Second</w:t>
            </w:r>
          </w:p>
        </w:tc>
        <w:tc>
          <w:tcPr>
            <w:tcW w:w="4814" w:type="dxa"/>
          </w:tcPr>
          <w:p w:rsidR="004D4BB1" w:rsidRDefault="004D4BB1" w:rsidP="00CC260F">
            <w:pPr>
              <w:spacing w:line="360" w:lineRule="auto"/>
            </w:pPr>
          </w:p>
        </w:tc>
      </w:tr>
      <w:tr w:rsidR="004D4BB1" w:rsidTr="00CC260F">
        <w:tc>
          <w:tcPr>
            <w:tcW w:w="1271" w:type="dxa"/>
          </w:tcPr>
          <w:p w:rsidR="004D4BB1" w:rsidRDefault="004D4BB1" w:rsidP="00CC260F">
            <w:pPr>
              <w:spacing w:line="360" w:lineRule="auto"/>
            </w:pPr>
            <w:r>
              <w:t>TUIL</w:t>
            </w:r>
          </w:p>
        </w:tc>
        <w:tc>
          <w:tcPr>
            <w:tcW w:w="1701" w:type="dxa"/>
          </w:tcPr>
          <w:p w:rsidR="004D4BB1" w:rsidRDefault="004D4BB1" w:rsidP="00CC260F">
            <w:pPr>
              <w:spacing w:line="360" w:lineRule="auto"/>
            </w:pPr>
            <w:r>
              <w:t>1,5</w:t>
            </w:r>
          </w:p>
        </w:tc>
        <w:tc>
          <w:tcPr>
            <w:tcW w:w="1276" w:type="dxa"/>
          </w:tcPr>
          <w:p w:rsidR="004D4BB1" w:rsidRDefault="004D4BB1" w:rsidP="00CC260F">
            <w:pPr>
              <w:spacing w:line="360" w:lineRule="auto"/>
            </w:pPr>
            <w:r>
              <w:t>Third</w:t>
            </w:r>
          </w:p>
        </w:tc>
        <w:tc>
          <w:tcPr>
            <w:tcW w:w="4814" w:type="dxa"/>
          </w:tcPr>
          <w:p w:rsidR="004D4BB1" w:rsidRDefault="004D4BB1" w:rsidP="00CC260F">
            <w:pPr>
              <w:spacing w:line="360" w:lineRule="auto"/>
            </w:pPr>
            <w:r>
              <w:t>Includes possible submenus, overlays and popups</w:t>
            </w:r>
          </w:p>
        </w:tc>
      </w:tr>
      <w:tr w:rsidR="004D4BB1" w:rsidTr="00CC260F">
        <w:tc>
          <w:tcPr>
            <w:tcW w:w="1271" w:type="dxa"/>
          </w:tcPr>
          <w:p w:rsidR="004D4BB1" w:rsidRDefault="004D4BB1" w:rsidP="00CC260F">
            <w:pPr>
              <w:spacing w:line="360" w:lineRule="auto"/>
            </w:pPr>
            <w:r>
              <w:t>TUIHUD</w:t>
            </w:r>
          </w:p>
        </w:tc>
        <w:tc>
          <w:tcPr>
            <w:tcW w:w="1701" w:type="dxa"/>
          </w:tcPr>
          <w:p w:rsidR="004D4BB1" w:rsidRDefault="004D4BB1" w:rsidP="00CC260F">
            <w:pPr>
              <w:spacing w:line="360" w:lineRule="auto"/>
            </w:pPr>
            <w:r>
              <w:t>1,5</w:t>
            </w:r>
          </w:p>
        </w:tc>
        <w:tc>
          <w:tcPr>
            <w:tcW w:w="1276" w:type="dxa"/>
          </w:tcPr>
          <w:p w:rsidR="004D4BB1" w:rsidRDefault="004D4BB1" w:rsidP="00CC260F">
            <w:pPr>
              <w:spacing w:line="360" w:lineRule="auto"/>
            </w:pPr>
            <w:r>
              <w:t>Second</w:t>
            </w:r>
          </w:p>
        </w:tc>
        <w:tc>
          <w:tcPr>
            <w:tcW w:w="4814" w:type="dxa"/>
          </w:tcPr>
          <w:p w:rsidR="004D4BB1" w:rsidRDefault="004D4BB1" w:rsidP="00CC260F">
            <w:pPr>
              <w:spacing w:line="360" w:lineRule="auto"/>
            </w:pPr>
          </w:p>
        </w:tc>
      </w:tr>
      <w:tr w:rsidR="004D4BB1" w:rsidTr="00CC260F">
        <w:tc>
          <w:tcPr>
            <w:tcW w:w="1271" w:type="dxa"/>
          </w:tcPr>
          <w:p w:rsidR="004D4BB1" w:rsidRDefault="004D4BB1" w:rsidP="00CC260F">
            <w:pPr>
              <w:spacing w:line="360" w:lineRule="auto"/>
            </w:pPr>
            <w:r>
              <w:t>TUIO</w:t>
            </w:r>
          </w:p>
        </w:tc>
        <w:tc>
          <w:tcPr>
            <w:tcW w:w="1701" w:type="dxa"/>
          </w:tcPr>
          <w:p w:rsidR="004D4BB1" w:rsidRDefault="004D4BB1" w:rsidP="00CC260F">
            <w:pPr>
              <w:spacing w:line="360" w:lineRule="auto"/>
            </w:pPr>
            <w:r>
              <w:t>1,5</w:t>
            </w:r>
          </w:p>
        </w:tc>
        <w:tc>
          <w:tcPr>
            <w:tcW w:w="1276" w:type="dxa"/>
          </w:tcPr>
          <w:p w:rsidR="004D4BB1" w:rsidRDefault="004D4BB1" w:rsidP="00CC260F">
            <w:pPr>
              <w:spacing w:line="360" w:lineRule="auto"/>
            </w:pPr>
            <w:r>
              <w:t>Fourth</w:t>
            </w:r>
          </w:p>
        </w:tc>
        <w:tc>
          <w:tcPr>
            <w:tcW w:w="4814" w:type="dxa"/>
          </w:tcPr>
          <w:p w:rsidR="004D4BB1" w:rsidRDefault="004D4BB1" w:rsidP="00CC260F">
            <w:pPr>
              <w:spacing w:line="360" w:lineRule="auto"/>
            </w:pPr>
            <w:r>
              <w:t>Optional</w:t>
            </w:r>
          </w:p>
        </w:tc>
      </w:tr>
      <w:tr w:rsidR="004D4BB1" w:rsidTr="00CC260F">
        <w:tc>
          <w:tcPr>
            <w:tcW w:w="1271" w:type="dxa"/>
          </w:tcPr>
          <w:p w:rsidR="004D4BB1" w:rsidRDefault="004D4BB1" w:rsidP="00CC260F">
            <w:pPr>
              <w:spacing w:line="360" w:lineRule="auto"/>
            </w:pPr>
            <w:r>
              <w:t>TIMPLG01</w:t>
            </w:r>
          </w:p>
        </w:tc>
        <w:tc>
          <w:tcPr>
            <w:tcW w:w="1701" w:type="dxa"/>
          </w:tcPr>
          <w:p w:rsidR="004D4BB1" w:rsidRDefault="004D4BB1" w:rsidP="00CC260F">
            <w:pPr>
              <w:spacing w:line="360" w:lineRule="auto"/>
            </w:pPr>
            <w:r>
              <w:t>8</w:t>
            </w:r>
          </w:p>
        </w:tc>
        <w:tc>
          <w:tcPr>
            <w:tcW w:w="1276" w:type="dxa"/>
          </w:tcPr>
          <w:p w:rsidR="004D4BB1" w:rsidRDefault="004D4BB1" w:rsidP="00CC260F">
            <w:pPr>
              <w:spacing w:line="360" w:lineRule="auto"/>
            </w:pPr>
            <w:r>
              <w:t>First</w:t>
            </w:r>
          </w:p>
        </w:tc>
        <w:tc>
          <w:tcPr>
            <w:tcW w:w="4814" w:type="dxa"/>
          </w:tcPr>
          <w:p w:rsidR="004D4BB1" w:rsidRDefault="004D4BB1" w:rsidP="00CC260F">
            <w:pPr>
              <w:spacing w:line="360" w:lineRule="auto"/>
            </w:pPr>
          </w:p>
        </w:tc>
      </w:tr>
      <w:tr w:rsidR="004D4BB1" w:rsidTr="00CC260F">
        <w:tc>
          <w:tcPr>
            <w:tcW w:w="1271" w:type="dxa"/>
          </w:tcPr>
          <w:p w:rsidR="004D4BB1" w:rsidRDefault="004D4BB1" w:rsidP="00CC260F">
            <w:pPr>
              <w:spacing w:line="360" w:lineRule="auto"/>
            </w:pPr>
            <w:r>
              <w:t>TIMPLG02</w:t>
            </w:r>
          </w:p>
        </w:tc>
        <w:tc>
          <w:tcPr>
            <w:tcW w:w="1701" w:type="dxa"/>
          </w:tcPr>
          <w:p w:rsidR="004D4BB1" w:rsidRDefault="004D4BB1" w:rsidP="00CC260F">
            <w:pPr>
              <w:spacing w:line="360" w:lineRule="auto"/>
            </w:pPr>
            <w:r>
              <w:t>6</w:t>
            </w:r>
          </w:p>
        </w:tc>
        <w:tc>
          <w:tcPr>
            <w:tcW w:w="1276" w:type="dxa"/>
          </w:tcPr>
          <w:p w:rsidR="004D4BB1" w:rsidRDefault="004D4BB1" w:rsidP="00CC260F">
            <w:pPr>
              <w:spacing w:line="360" w:lineRule="auto"/>
            </w:pPr>
            <w:r>
              <w:t>Second</w:t>
            </w:r>
          </w:p>
        </w:tc>
        <w:tc>
          <w:tcPr>
            <w:tcW w:w="4814" w:type="dxa"/>
          </w:tcPr>
          <w:p w:rsidR="004D4BB1" w:rsidRDefault="004D4BB1" w:rsidP="00CC260F">
            <w:pPr>
              <w:spacing w:line="360" w:lineRule="auto"/>
            </w:pPr>
          </w:p>
        </w:tc>
      </w:tr>
      <w:tr w:rsidR="004D4BB1" w:rsidTr="00CC260F">
        <w:tc>
          <w:tcPr>
            <w:tcW w:w="1271" w:type="dxa"/>
          </w:tcPr>
          <w:p w:rsidR="004D4BB1" w:rsidRDefault="004D4BB1" w:rsidP="00CC260F">
            <w:pPr>
              <w:spacing w:line="360" w:lineRule="auto"/>
            </w:pPr>
            <w:r>
              <w:t>TIMPLG03</w:t>
            </w:r>
          </w:p>
        </w:tc>
        <w:tc>
          <w:tcPr>
            <w:tcW w:w="1701" w:type="dxa"/>
          </w:tcPr>
          <w:p w:rsidR="004D4BB1" w:rsidRDefault="004D4BB1" w:rsidP="00CC260F">
            <w:pPr>
              <w:spacing w:line="360" w:lineRule="auto"/>
            </w:pPr>
            <w:r>
              <w:t>2</w:t>
            </w:r>
          </w:p>
        </w:tc>
        <w:tc>
          <w:tcPr>
            <w:tcW w:w="1276" w:type="dxa"/>
          </w:tcPr>
          <w:p w:rsidR="004D4BB1" w:rsidRDefault="004D4BB1" w:rsidP="00CC260F">
            <w:pPr>
              <w:spacing w:line="360" w:lineRule="auto"/>
            </w:pPr>
            <w:r>
              <w:t>Second</w:t>
            </w:r>
          </w:p>
        </w:tc>
        <w:tc>
          <w:tcPr>
            <w:tcW w:w="4814" w:type="dxa"/>
          </w:tcPr>
          <w:p w:rsidR="004D4BB1" w:rsidRDefault="004D4BB1" w:rsidP="00CC260F">
            <w:pPr>
              <w:spacing w:line="360" w:lineRule="auto"/>
            </w:pPr>
          </w:p>
        </w:tc>
      </w:tr>
      <w:tr w:rsidR="004D4BB1" w:rsidTr="00CC260F">
        <w:tc>
          <w:tcPr>
            <w:tcW w:w="1271" w:type="dxa"/>
          </w:tcPr>
          <w:p w:rsidR="004D4BB1" w:rsidRDefault="004D4BB1" w:rsidP="00CC260F">
            <w:pPr>
              <w:spacing w:line="360" w:lineRule="auto"/>
            </w:pPr>
            <w:r>
              <w:t>TIMPLG04</w:t>
            </w:r>
          </w:p>
        </w:tc>
        <w:tc>
          <w:tcPr>
            <w:tcW w:w="1701" w:type="dxa"/>
          </w:tcPr>
          <w:p w:rsidR="004D4BB1" w:rsidRDefault="004D4BB1" w:rsidP="00CC260F">
            <w:pPr>
              <w:spacing w:line="360" w:lineRule="auto"/>
            </w:pPr>
            <w:r>
              <w:t>1</w:t>
            </w:r>
          </w:p>
        </w:tc>
        <w:tc>
          <w:tcPr>
            <w:tcW w:w="1276" w:type="dxa"/>
          </w:tcPr>
          <w:p w:rsidR="004D4BB1" w:rsidRDefault="004D4BB1" w:rsidP="00CC260F">
            <w:pPr>
              <w:spacing w:line="360" w:lineRule="auto"/>
            </w:pPr>
            <w:r>
              <w:t>Third</w:t>
            </w:r>
          </w:p>
        </w:tc>
        <w:tc>
          <w:tcPr>
            <w:tcW w:w="4814" w:type="dxa"/>
          </w:tcPr>
          <w:p w:rsidR="004D4BB1" w:rsidRDefault="004D4BB1" w:rsidP="00CC260F">
            <w:pPr>
              <w:spacing w:line="360" w:lineRule="auto"/>
            </w:pPr>
          </w:p>
        </w:tc>
      </w:tr>
      <w:tr w:rsidR="004D4BB1" w:rsidTr="00CC260F">
        <w:tc>
          <w:tcPr>
            <w:tcW w:w="1271" w:type="dxa"/>
          </w:tcPr>
          <w:p w:rsidR="004D4BB1" w:rsidRDefault="004D4BB1" w:rsidP="00CC260F">
            <w:pPr>
              <w:spacing w:line="360" w:lineRule="auto"/>
            </w:pPr>
            <w:r>
              <w:t>TIMPLG05</w:t>
            </w:r>
          </w:p>
        </w:tc>
        <w:tc>
          <w:tcPr>
            <w:tcW w:w="1701" w:type="dxa"/>
          </w:tcPr>
          <w:p w:rsidR="004D4BB1" w:rsidRDefault="004D4BB1" w:rsidP="00CC260F">
            <w:pPr>
              <w:spacing w:line="360" w:lineRule="auto"/>
            </w:pPr>
            <w:r>
              <w:t>3</w:t>
            </w:r>
          </w:p>
        </w:tc>
        <w:tc>
          <w:tcPr>
            <w:tcW w:w="1276" w:type="dxa"/>
          </w:tcPr>
          <w:p w:rsidR="004D4BB1" w:rsidRDefault="004D4BB1" w:rsidP="00CC260F">
            <w:pPr>
              <w:spacing w:line="360" w:lineRule="auto"/>
            </w:pPr>
            <w:r>
              <w:t>Second</w:t>
            </w:r>
          </w:p>
        </w:tc>
        <w:tc>
          <w:tcPr>
            <w:tcW w:w="4814" w:type="dxa"/>
          </w:tcPr>
          <w:p w:rsidR="004D4BB1" w:rsidRDefault="004D4BB1" w:rsidP="00CC260F">
            <w:pPr>
              <w:spacing w:line="360" w:lineRule="auto"/>
            </w:pPr>
            <w:r>
              <w:t>Might be pushed to third</w:t>
            </w:r>
          </w:p>
        </w:tc>
      </w:tr>
      <w:tr w:rsidR="004D4BB1" w:rsidTr="00CC260F">
        <w:tc>
          <w:tcPr>
            <w:tcW w:w="1271" w:type="dxa"/>
          </w:tcPr>
          <w:p w:rsidR="004D4BB1" w:rsidRDefault="004D4BB1" w:rsidP="00CC260F">
            <w:pPr>
              <w:spacing w:line="360" w:lineRule="auto"/>
            </w:pPr>
            <w:r>
              <w:t>TIMPLG06</w:t>
            </w:r>
          </w:p>
        </w:tc>
        <w:tc>
          <w:tcPr>
            <w:tcW w:w="1701" w:type="dxa"/>
          </w:tcPr>
          <w:p w:rsidR="004D4BB1" w:rsidRDefault="004D4BB1" w:rsidP="00CC260F">
            <w:pPr>
              <w:spacing w:line="360" w:lineRule="auto"/>
            </w:pPr>
            <w:r>
              <w:t>1,5</w:t>
            </w:r>
          </w:p>
        </w:tc>
        <w:tc>
          <w:tcPr>
            <w:tcW w:w="1276" w:type="dxa"/>
          </w:tcPr>
          <w:p w:rsidR="004D4BB1" w:rsidRDefault="004D4BB1" w:rsidP="00CC260F">
            <w:pPr>
              <w:spacing w:line="360" w:lineRule="auto"/>
            </w:pPr>
            <w:r>
              <w:t>Third</w:t>
            </w:r>
          </w:p>
        </w:tc>
        <w:tc>
          <w:tcPr>
            <w:tcW w:w="4814" w:type="dxa"/>
          </w:tcPr>
          <w:p w:rsidR="004D4BB1" w:rsidRDefault="004D4BB1" w:rsidP="00CC260F">
            <w:pPr>
              <w:spacing w:line="360" w:lineRule="auto"/>
            </w:pPr>
          </w:p>
        </w:tc>
      </w:tr>
      <w:tr w:rsidR="004D4BB1" w:rsidTr="00CC260F">
        <w:tc>
          <w:tcPr>
            <w:tcW w:w="1271" w:type="dxa"/>
          </w:tcPr>
          <w:p w:rsidR="004D4BB1" w:rsidRDefault="004D4BB1" w:rsidP="00CC260F">
            <w:pPr>
              <w:spacing w:line="360" w:lineRule="auto"/>
            </w:pPr>
            <w:r>
              <w:t>TIMPLG07</w:t>
            </w:r>
          </w:p>
        </w:tc>
        <w:tc>
          <w:tcPr>
            <w:tcW w:w="1701" w:type="dxa"/>
          </w:tcPr>
          <w:p w:rsidR="004D4BB1" w:rsidRDefault="004D4BB1" w:rsidP="00CC260F">
            <w:pPr>
              <w:spacing w:line="360" w:lineRule="auto"/>
            </w:pPr>
            <w:r>
              <w:t>6</w:t>
            </w:r>
          </w:p>
        </w:tc>
        <w:tc>
          <w:tcPr>
            <w:tcW w:w="1276" w:type="dxa"/>
          </w:tcPr>
          <w:p w:rsidR="004D4BB1" w:rsidRDefault="004D4BB1" w:rsidP="00CC260F">
            <w:pPr>
              <w:spacing w:line="360" w:lineRule="auto"/>
            </w:pPr>
            <w:r>
              <w:t>Second</w:t>
            </w:r>
          </w:p>
        </w:tc>
        <w:tc>
          <w:tcPr>
            <w:tcW w:w="4814" w:type="dxa"/>
          </w:tcPr>
          <w:p w:rsidR="004D4BB1" w:rsidRDefault="004D4BB1" w:rsidP="00CC260F">
            <w:pPr>
              <w:spacing w:line="360" w:lineRule="auto"/>
            </w:pPr>
          </w:p>
        </w:tc>
      </w:tr>
      <w:tr w:rsidR="004D4BB1" w:rsidTr="00CC260F">
        <w:tc>
          <w:tcPr>
            <w:tcW w:w="1271" w:type="dxa"/>
          </w:tcPr>
          <w:p w:rsidR="004D4BB1" w:rsidRDefault="004D4BB1" w:rsidP="00CC260F">
            <w:pPr>
              <w:spacing w:line="360" w:lineRule="auto"/>
            </w:pPr>
            <w:r>
              <w:t>TIMPLM</w:t>
            </w:r>
          </w:p>
        </w:tc>
        <w:tc>
          <w:tcPr>
            <w:tcW w:w="1701" w:type="dxa"/>
          </w:tcPr>
          <w:p w:rsidR="004D4BB1" w:rsidRDefault="004D4BB1" w:rsidP="00CC260F">
            <w:pPr>
              <w:spacing w:line="360" w:lineRule="auto"/>
            </w:pPr>
            <w:r>
              <w:t>12</w:t>
            </w:r>
          </w:p>
        </w:tc>
        <w:tc>
          <w:tcPr>
            <w:tcW w:w="1276" w:type="dxa"/>
          </w:tcPr>
          <w:p w:rsidR="004D4BB1" w:rsidRDefault="004D4BB1" w:rsidP="00CC260F">
            <w:pPr>
              <w:spacing w:line="360" w:lineRule="auto"/>
            </w:pPr>
            <w:r>
              <w:t>Fourth</w:t>
            </w:r>
          </w:p>
        </w:tc>
        <w:tc>
          <w:tcPr>
            <w:tcW w:w="4814" w:type="dxa"/>
          </w:tcPr>
          <w:p w:rsidR="004D4BB1" w:rsidRDefault="004D4BB1" w:rsidP="00CC260F">
            <w:pPr>
              <w:spacing w:line="360" w:lineRule="auto"/>
            </w:pPr>
            <w:r>
              <w:t>Buffer time for potentional additional features</w:t>
            </w:r>
          </w:p>
        </w:tc>
      </w:tr>
      <w:tr w:rsidR="004D4BB1" w:rsidTr="00CC260F">
        <w:tc>
          <w:tcPr>
            <w:tcW w:w="1271" w:type="dxa"/>
          </w:tcPr>
          <w:p w:rsidR="004D4BB1" w:rsidRDefault="004D4BB1" w:rsidP="00CC260F">
            <w:pPr>
              <w:spacing w:line="360" w:lineRule="auto"/>
            </w:pPr>
            <w:r>
              <w:t>TIMPLC01</w:t>
            </w:r>
          </w:p>
        </w:tc>
        <w:tc>
          <w:tcPr>
            <w:tcW w:w="1701" w:type="dxa"/>
          </w:tcPr>
          <w:p w:rsidR="004D4BB1" w:rsidRDefault="004D4BB1" w:rsidP="00CC260F">
            <w:pPr>
              <w:spacing w:line="360" w:lineRule="auto"/>
            </w:pPr>
            <w:r>
              <w:t>6</w:t>
            </w:r>
          </w:p>
        </w:tc>
        <w:tc>
          <w:tcPr>
            <w:tcW w:w="1276" w:type="dxa"/>
          </w:tcPr>
          <w:p w:rsidR="004D4BB1" w:rsidRDefault="004D4BB1" w:rsidP="00CC260F">
            <w:pPr>
              <w:spacing w:line="360" w:lineRule="auto"/>
            </w:pPr>
            <w:r>
              <w:t>Third</w:t>
            </w:r>
          </w:p>
        </w:tc>
        <w:tc>
          <w:tcPr>
            <w:tcW w:w="4814" w:type="dxa"/>
          </w:tcPr>
          <w:p w:rsidR="004D4BB1" w:rsidRDefault="004D4BB1" w:rsidP="00CC260F">
            <w:pPr>
              <w:spacing w:line="360" w:lineRule="auto"/>
            </w:pPr>
            <w:r>
              <w:t>Second class is not going to be implemented</w:t>
            </w:r>
          </w:p>
        </w:tc>
      </w:tr>
      <w:tr w:rsidR="004D4BB1" w:rsidTr="00CC260F">
        <w:tc>
          <w:tcPr>
            <w:tcW w:w="1271" w:type="dxa"/>
          </w:tcPr>
          <w:p w:rsidR="004D4BB1" w:rsidRDefault="004D4BB1" w:rsidP="00CC260F">
            <w:pPr>
              <w:spacing w:line="360" w:lineRule="auto"/>
            </w:pPr>
            <w:r>
              <w:t>TIMPLA</w:t>
            </w:r>
          </w:p>
        </w:tc>
        <w:tc>
          <w:tcPr>
            <w:tcW w:w="1701" w:type="dxa"/>
          </w:tcPr>
          <w:p w:rsidR="004D4BB1" w:rsidRDefault="004D4BB1" w:rsidP="00CC260F">
            <w:pPr>
              <w:spacing w:line="360" w:lineRule="auto"/>
            </w:pPr>
            <w:r>
              <w:t>0,5</w:t>
            </w:r>
          </w:p>
        </w:tc>
        <w:tc>
          <w:tcPr>
            <w:tcW w:w="1276" w:type="dxa"/>
          </w:tcPr>
          <w:p w:rsidR="004D4BB1" w:rsidRDefault="004D4BB1" w:rsidP="00CC260F">
            <w:pPr>
              <w:spacing w:line="360" w:lineRule="auto"/>
            </w:pPr>
            <w:r>
              <w:t>Fourth</w:t>
            </w:r>
          </w:p>
        </w:tc>
        <w:tc>
          <w:tcPr>
            <w:tcW w:w="4814" w:type="dxa"/>
          </w:tcPr>
          <w:p w:rsidR="004D4BB1" w:rsidRDefault="004D4BB1" w:rsidP="00CC260F">
            <w:pPr>
              <w:spacing w:line="360" w:lineRule="auto"/>
            </w:pPr>
          </w:p>
        </w:tc>
      </w:tr>
      <w:tr w:rsidR="004D4BB1" w:rsidTr="00CC260F">
        <w:tc>
          <w:tcPr>
            <w:tcW w:w="1271" w:type="dxa"/>
          </w:tcPr>
          <w:p w:rsidR="004D4BB1" w:rsidRDefault="004D4BB1" w:rsidP="00CC260F">
            <w:pPr>
              <w:spacing w:line="360" w:lineRule="auto"/>
            </w:pPr>
            <w:r>
              <w:t>TCP01</w:t>
            </w:r>
          </w:p>
        </w:tc>
        <w:tc>
          <w:tcPr>
            <w:tcW w:w="1701" w:type="dxa"/>
          </w:tcPr>
          <w:p w:rsidR="004D4BB1" w:rsidRDefault="004D4BB1" w:rsidP="00CC260F">
            <w:pPr>
              <w:spacing w:line="360" w:lineRule="auto"/>
            </w:pPr>
            <w:r>
              <w:t>3</w:t>
            </w:r>
          </w:p>
        </w:tc>
        <w:tc>
          <w:tcPr>
            <w:tcW w:w="1276" w:type="dxa"/>
          </w:tcPr>
          <w:p w:rsidR="004D4BB1" w:rsidRDefault="004D4BB1" w:rsidP="00CC260F">
            <w:pPr>
              <w:spacing w:line="360" w:lineRule="auto"/>
            </w:pPr>
            <w:r>
              <w:t>First</w:t>
            </w:r>
          </w:p>
        </w:tc>
        <w:tc>
          <w:tcPr>
            <w:tcW w:w="4814" w:type="dxa"/>
          </w:tcPr>
          <w:p w:rsidR="004D4BB1" w:rsidRDefault="004D4BB1" w:rsidP="00CC260F">
            <w:pPr>
              <w:spacing w:line="360" w:lineRule="auto"/>
            </w:pPr>
          </w:p>
        </w:tc>
      </w:tr>
      <w:tr w:rsidR="004D4BB1" w:rsidTr="00CC260F">
        <w:tc>
          <w:tcPr>
            <w:tcW w:w="1271" w:type="dxa"/>
          </w:tcPr>
          <w:p w:rsidR="004D4BB1" w:rsidRDefault="004D4BB1" w:rsidP="00CC260F">
            <w:pPr>
              <w:spacing w:line="360" w:lineRule="auto"/>
            </w:pPr>
            <w:r>
              <w:t>TCP02</w:t>
            </w:r>
          </w:p>
        </w:tc>
        <w:tc>
          <w:tcPr>
            <w:tcW w:w="1701" w:type="dxa"/>
          </w:tcPr>
          <w:p w:rsidR="004D4BB1" w:rsidRDefault="004D4BB1" w:rsidP="00CC260F">
            <w:pPr>
              <w:spacing w:line="360" w:lineRule="auto"/>
            </w:pPr>
            <w:r>
              <w:t>1,5</w:t>
            </w:r>
          </w:p>
        </w:tc>
        <w:tc>
          <w:tcPr>
            <w:tcW w:w="1276" w:type="dxa"/>
          </w:tcPr>
          <w:p w:rsidR="004D4BB1" w:rsidRDefault="004D4BB1" w:rsidP="00CC260F">
            <w:pPr>
              <w:spacing w:line="360" w:lineRule="auto"/>
            </w:pPr>
            <w:r>
              <w:t>First</w:t>
            </w:r>
          </w:p>
        </w:tc>
        <w:tc>
          <w:tcPr>
            <w:tcW w:w="4814" w:type="dxa"/>
          </w:tcPr>
          <w:p w:rsidR="004D4BB1" w:rsidRDefault="004D4BB1" w:rsidP="00CC260F">
            <w:pPr>
              <w:spacing w:line="360" w:lineRule="auto"/>
            </w:pPr>
          </w:p>
        </w:tc>
      </w:tr>
      <w:tr w:rsidR="004D4BB1" w:rsidTr="00CC260F">
        <w:tc>
          <w:tcPr>
            <w:tcW w:w="1271" w:type="dxa"/>
          </w:tcPr>
          <w:p w:rsidR="004D4BB1" w:rsidRDefault="004D4BB1" w:rsidP="00CC260F">
            <w:pPr>
              <w:spacing w:line="360" w:lineRule="auto"/>
            </w:pPr>
            <w:r>
              <w:t>TCP03</w:t>
            </w:r>
          </w:p>
        </w:tc>
        <w:tc>
          <w:tcPr>
            <w:tcW w:w="1701" w:type="dxa"/>
          </w:tcPr>
          <w:p w:rsidR="004D4BB1" w:rsidRDefault="004D4BB1" w:rsidP="00CC260F">
            <w:pPr>
              <w:spacing w:line="360" w:lineRule="auto"/>
            </w:pPr>
            <w:r>
              <w:t>0,5</w:t>
            </w:r>
          </w:p>
        </w:tc>
        <w:tc>
          <w:tcPr>
            <w:tcW w:w="1276" w:type="dxa"/>
          </w:tcPr>
          <w:p w:rsidR="004D4BB1" w:rsidRDefault="004D4BB1" w:rsidP="00CC260F">
            <w:pPr>
              <w:spacing w:line="360" w:lineRule="auto"/>
            </w:pPr>
            <w:r>
              <w:t>First</w:t>
            </w:r>
          </w:p>
        </w:tc>
        <w:tc>
          <w:tcPr>
            <w:tcW w:w="4814" w:type="dxa"/>
          </w:tcPr>
          <w:p w:rsidR="004D4BB1" w:rsidRDefault="004D4BB1" w:rsidP="00CC260F">
            <w:pPr>
              <w:spacing w:line="360" w:lineRule="auto"/>
            </w:pPr>
          </w:p>
        </w:tc>
      </w:tr>
      <w:tr w:rsidR="004D4BB1" w:rsidTr="00CC260F">
        <w:tc>
          <w:tcPr>
            <w:tcW w:w="1271" w:type="dxa"/>
          </w:tcPr>
          <w:p w:rsidR="004D4BB1" w:rsidRDefault="004D4BB1" w:rsidP="00CC260F">
            <w:pPr>
              <w:spacing w:line="360" w:lineRule="auto"/>
            </w:pPr>
            <w:r>
              <w:t>TAMO01</w:t>
            </w:r>
          </w:p>
        </w:tc>
        <w:tc>
          <w:tcPr>
            <w:tcW w:w="1701" w:type="dxa"/>
          </w:tcPr>
          <w:p w:rsidR="004D4BB1" w:rsidRDefault="004D4BB1" w:rsidP="00CC260F">
            <w:pPr>
              <w:spacing w:line="360" w:lineRule="auto"/>
            </w:pPr>
            <w:r>
              <w:t>4</w:t>
            </w:r>
          </w:p>
        </w:tc>
        <w:tc>
          <w:tcPr>
            <w:tcW w:w="1276" w:type="dxa"/>
          </w:tcPr>
          <w:p w:rsidR="004D4BB1" w:rsidRDefault="004D4BB1" w:rsidP="00CC260F">
            <w:pPr>
              <w:spacing w:line="360" w:lineRule="auto"/>
            </w:pPr>
            <w:r>
              <w:t>Third</w:t>
            </w:r>
          </w:p>
        </w:tc>
        <w:tc>
          <w:tcPr>
            <w:tcW w:w="4814" w:type="dxa"/>
          </w:tcPr>
          <w:p w:rsidR="004D4BB1" w:rsidRDefault="004D4BB1" w:rsidP="00CC260F">
            <w:pPr>
              <w:spacing w:line="360" w:lineRule="auto"/>
            </w:pPr>
          </w:p>
        </w:tc>
      </w:tr>
    </w:tbl>
    <w:p w:rsidR="004D4BB1" w:rsidRDefault="004D4BB1" w:rsidP="004D4BB1">
      <w:pPr>
        <w:spacing w:after="0" w:line="360" w:lineRule="auto"/>
      </w:pPr>
    </w:p>
    <w:p w:rsidR="004D4BB1" w:rsidRDefault="004D4BB1" w:rsidP="004D4BB1">
      <w:pPr>
        <w:pStyle w:val="Heading1"/>
        <w:spacing w:line="360" w:lineRule="auto"/>
      </w:pPr>
      <w:r>
        <w:lastRenderedPageBreak/>
        <w:t>Task Allocation Table</w:t>
      </w:r>
    </w:p>
    <w:tbl>
      <w:tblPr>
        <w:tblStyle w:val="TableGrid"/>
        <w:tblpPr w:leftFromText="141" w:rightFromText="141" w:vertAnchor="text" w:horzAnchor="margin" w:tblpY="200"/>
        <w:tblW w:w="0" w:type="auto"/>
        <w:tblLook w:val="04A0" w:firstRow="1" w:lastRow="0" w:firstColumn="1" w:lastColumn="0" w:noHBand="0" w:noVBand="1"/>
      </w:tblPr>
      <w:tblGrid>
        <w:gridCol w:w="4507"/>
        <w:gridCol w:w="4509"/>
      </w:tblGrid>
      <w:tr w:rsidR="004D4BB1" w:rsidTr="00CC260F">
        <w:tc>
          <w:tcPr>
            <w:tcW w:w="4531" w:type="dxa"/>
          </w:tcPr>
          <w:p w:rsidR="004D4BB1" w:rsidRPr="001E276D" w:rsidRDefault="004D4BB1" w:rsidP="00CC260F">
            <w:pPr>
              <w:spacing w:line="360" w:lineRule="auto"/>
              <w:jc w:val="center"/>
              <w:rPr>
                <w:b/>
              </w:rPr>
            </w:pPr>
            <w:r w:rsidRPr="001E276D">
              <w:rPr>
                <w:b/>
              </w:rPr>
              <w:t>Task Identifier</w:t>
            </w:r>
          </w:p>
        </w:tc>
        <w:tc>
          <w:tcPr>
            <w:tcW w:w="4531" w:type="dxa"/>
          </w:tcPr>
          <w:p w:rsidR="004D4BB1" w:rsidRPr="001E276D" w:rsidRDefault="004D4BB1" w:rsidP="00CC260F">
            <w:pPr>
              <w:spacing w:line="360" w:lineRule="auto"/>
              <w:jc w:val="center"/>
              <w:rPr>
                <w:b/>
              </w:rPr>
            </w:pPr>
            <w:r w:rsidRPr="001E276D">
              <w:rPr>
                <w:b/>
              </w:rPr>
              <w:t>Group Member</w:t>
            </w:r>
          </w:p>
        </w:tc>
      </w:tr>
      <w:tr w:rsidR="004D4BB1" w:rsidTr="00CC260F">
        <w:tc>
          <w:tcPr>
            <w:tcW w:w="4531" w:type="dxa"/>
          </w:tcPr>
          <w:p w:rsidR="004D4BB1" w:rsidRDefault="004D4BB1" w:rsidP="00CC260F">
            <w:pPr>
              <w:spacing w:line="360" w:lineRule="auto"/>
            </w:pPr>
            <w:r>
              <w:t>TGC</w:t>
            </w:r>
          </w:p>
        </w:tc>
        <w:tc>
          <w:tcPr>
            <w:tcW w:w="4531" w:type="dxa"/>
          </w:tcPr>
          <w:p w:rsidR="004D4BB1" w:rsidRDefault="004D4BB1" w:rsidP="00CC260F">
            <w:pPr>
              <w:spacing w:line="360" w:lineRule="auto"/>
            </w:pPr>
            <w:r>
              <w:t>Konstantin Schaper</w:t>
            </w:r>
          </w:p>
        </w:tc>
      </w:tr>
      <w:tr w:rsidR="004D4BB1" w:rsidTr="00CC260F">
        <w:tc>
          <w:tcPr>
            <w:tcW w:w="4531" w:type="dxa"/>
          </w:tcPr>
          <w:p w:rsidR="004D4BB1" w:rsidRDefault="004D4BB1" w:rsidP="00CC260F">
            <w:pPr>
              <w:spacing w:line="360" w:lineRule="auto"/>
            </w:pPr>
            <w:r>
              <w:t>TGM</w:t>
            </w:r>
          </w:p>
        </w:tc>
        <w:tc>
          <w:tcPr>
            <w:tcW w:w="4531" w:type="dxa"/>
          </w:tcPr>
          <w:p w:rsidR="004D4BB1" w:rsidRDefault="004D4BB1" w:rsidP="00CC260F">
            <w:pPr>
              <w:spacing w:line="360" w:lineRule="auto"/>
            </w:pPr>
            <w:r>
              <w:t>Alexander Hoffmeister</w:t>
            </w:r>
          </w:p>
        </w:tc>
      </w:tr>
      <w:tr w:rsidR="004D4BB1" w:rsidTr="00CC260F">
        <w:tc>
          <w:tcPr>
            <w:tcW w:w="4531" w:type="dxa"/>
          </w:tcPr>
          <w:p w:rsidR="004D4BB1" w:rsidRDefault="004D4BB1" w:rsidP="00CC260F">
            <w:pPr>
              <w:spacing w:line="360" w:lineRule="auto"/>
            </w:pPr>
            <w:r>
              <w:t>TUI</w:t>
            </w:r>
          </w:p>
        </w:tc>
        <w:tc>
          <w:tcPr>
            <w:tcW w:w="4531" w:type="dxa"/>
          </w:tcPr>
          <w:p w:rsidR="004D4BB1" w:rsidRDefault="004D4BB1" w:rsidP="00CC260F">
            <w:pPr>
              <w:spacing w:line="360" w:lineRule="auto"/>
            </w:pPr>
            <w:r>
              <w:t>Konstantin Schaper</w:t>
            </w:r>
          </w:p>
        </w:tc>
      </w:tr>
      <w:tr w:rsidR="004D4BB1" w:rsidTr="00CC260F">
        <w:tc>
          <w:tcPr>
            <w:tcW w:w="4531" w:type="dxa"/>
          </w:tcPr>
          <w:p w:rsidR="004D4BB1" w:rsidRDefault="004D4BB1" w:rsidP="00CC260F">
            <w:pPr>
              <w:spacing w:line="360" w:lineRule="auto"/>
            </w:pPr>
            <w:r>
              <w:t>TIMPL</w:t>
            </w:r>
          </w:p>
        </w:tc>
        <w:tc>
          <w:tcPr>
            <w:tcW w:w="4531" w:type="dxa"/>
          </w:tcPr>
          <w:p w:rsidR="004D4BB1" w:rsidRDefault="004D4BB1" w:rsidP="00CC260F">
            <w:pPr>
              <w:spacing w:line="360" w:lineRule="auto"/>
            </w:pPr>
            <w:r>
              <w:t>David Kuehlmann, Alexander Hoffmeister</w:t>
            </w:r>
          </w:p>
        </w:tc>
      </w:tr>
      <w:tr w:rsidR="004D4BB1" w:rsidTr="00CC260F">
        <w:tc>
          <w:tcPr>
            <w:tcW w:w="4531" w:type="dxa"/>
          </w:tcPr>
          <w:p w:rsidR="004D4BB1" w:rsidRDefault="004D4BB1" w:rsidP="00CC260F">
            <w:pPr>
              <w:spacing w:line="360" w:lineRule="auto"/>
            </w:pPr>
            <w:r>
              <w:t>TC</w:t>
            </w:r>
          </w:p>
        </w:tc>
        <w:tc>
          <w:tcPr>
            <w:tcW w:w="4531" w:type="dxa"/>
          </w:tcPr>
          <w:p w:rsidR="004D4BB1" w:rsidRDefault="004D4BB1" w:rsidP="00CC260F">
            <w:pPr>
              <w:spacing w:line="360" w:lineRule="auto"/>
            </w:pPr>
            <w:r>
              <w:t>Konstantin Schaper</w:t>
            </w:r>
          </w:p>
        </w:tc>
      </w:tr>
      <w:tr w:rsidR="004D4BB1" w:rsidTr="00CC260F">
        <w:tc>
          <w:tcPr>
            <w:tcW w:w="4531" w:type="dxa"/>
          </w:tcPr>
          <w:p w:rsidR="004D4BB1" w:rsidRDefault="004D4BB1" w:rsidP="00CC260F">
            <w:pPr>
              <w:spacing w:line="360" w:lineRule="auto"/>
            </w:pPr>
            <w:r>
              <w:t>TA</w:t>
            </w:r>
          </w:p>
        </w:tc>
        <w:tc>
          <w:tcPr>
            <w:tcW w:w="4531" w:type="dxa"/>
          </w:tcPr>
          <w:p w:rsidR="004D4BB1" w:rsidRDefault="004D4BB1" w:rsidP="00CC260F">
            <w:pPr>
              <w:spacing w:line="360" w:lineRule="auto"/>
            </w:pPr>
            <w:r>
              <w:t>Alexander Hoffmeister</w:t>
            </w:r>
          </w:p>
        </w:tc>
      </w:tr>
    </w:tbl>
    <w:p w:rsidR="004D4BB1" w:rsidRDefault="004D4BB1" w:rsidP="004D4BB1">
      <w:pPr>
        <w:spacing w:line="360" w:lineRule="auto"/>
      </w:pPr>
    </w:p>
    <w:p w:rsidR="008622F7" w:rsidRDefault="004D4BB1" w:rsidP="006A2255">
      <w:pPr>
        <w:rPr>
          <w:b/>
        </w:rPr>
      </w:pPr>
      <w:r>
        <w:rPr>
          <w:b/>
        </w:rPr>
        <w:object w:dxaOrig="8182" w:dyaOrig="77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75pt;height:386.25pt" o:ole="">
            <v:imagedata r:id="rId9" o:title=""/>
          </v:shape>
          <o:OLEObject Type="Embed" ProgID="Visio.Drawing.15" ShapeID="_x0000_i1025" DrawAspect="Content" ObjectID="_1545201629" r:id="rId10"/>
        </w:object>
      </w:r>
    </w:p>
    <w:p w:rsidR="00B21710" w:rsidRDefault="00B21710">
      <w:pPr>
        <w:rPr>
          <w:b/>
        </w:rPr>
      </w:pPr>
      <w:r>
        <w:rPr>
          <w:b/>
        </w:rPr>
        <w:br w:type="page"/>
      </w:r>
    </w:p>
    <w:p w:rsidR="00B21710" w:rsidRDefault="00B21710" w:rsidP="006A2255">
      <w:pPr>
        <w:rPr>
          <w:b/>
        </w:rPr>
      </w:pPr>
      <w:r>
        <w:rPr>
          <w:b/>
        </w:rPr>
        <w:lastRenderedPageBreak/>
        <w:t>Asset list</w:t>
      </w:r>
    </w:p>
    <w:p w:rsidR="00B21710" w:rsidRDefault="00B21710" w:rsidP="006A2255">
      <w:r>
        <w:t xml:space="preserve">In the Max folder there the </w:t>
      </w:r>
      <w:bookmarkStart w:id="20" w:name="_GoBack"/>
      <w:bookmarkEnd w:id="20"/>
      <w:r>
        <w:t>models that we made.</w:t>
      </w:r>
    </w:p>
    <w:p w:rsidR="00B21710" w:rsidRDefault="00B21710" w:rsidP="006A2255">
      <w:r>
        <w:t>Robot.max</w:t>
      </w:r>
    </w:p>
    <w:p w:rsidR="00B21710" w:rsidRPr="00B21710" w:rsidRDefault="00B21710" w:rsidP="006A2255">
      <w:r>
        <w:t>Turret.max</w:t>
      </w:r>
    </w:p>
    <w:sectPr w:rsidR="00B21710" w:rsidRPr="00B21710">
      <w:footerReference w:type="default" r:id="rId11"/>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759AC" w:rsidRDefault="00A759AC" w:rsidP="001B3840">
      <w:pPr>
        <w:spacing w:after="0" w:line="240" w:lineRule="auto"/>
      </w:pPr>
      <w:r>
        <w:separator/>
      </w:r>
    </w:p>
  </w:endnote>
  <w:endnote w:type="continuationSeparator" w:id="0">
    <w:p w:rsidR="00A759AC" w:rsidRDefault="00A759AC" w:rsidP="001B384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79058135"/>
      <w:docPartObj>
        <w:docPartGallery w:val="Page Numbers (Bottom of Page)"/>
        <w:docPartUnique/>
      </w:docPartObj>
    </w:sdtPr>
    <w:sdtEndPr>
      <w:rPr>
        <w:noProof/>
      </w:rPr>
    </w:sdtEndPr>
    <w:sdtContent>
      <w:p w:rsidR="00E01E79" w:rsidRDefault="00E01E79">
        <w:pPr>
          <w:pStyle w:val="Footer"/>
          <w:jc w:val="right"/>
        </w:pPr>
        <w:r>
          <w:fldChar w:fldCharType="begin"/>
        </w:r>
        <w:r>
          <w:instrText xml:space="preserve"> PAGE   \* MERGEFORMAT </w:instrText>
        </w:r>
        <w:r>
          <w:fldChar w:fldCharType="separate"/>
        </w:r>
        <w:r w:rsidR="00B21710">
          <w:rPr>
            <w:noProof/>
          </w:rPr>
          <w:t>28</w:t>
        </w:r>
        <w:r>
          <w:rPr>
            <w:noProof/>
          </w:rPr>
          <w:fldChar w:fldCharType="end"/>
        </w:r>
      </w:p>
    </w:sdtContent>
  </w:sdt>
  <w:p w:rsidR="00E01E79" w:rsidRDefault="00E01E7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759AC" w:rsidRDefault="00A759AC" w:rsidP="001B3840">
      <w:pPr>
        <w:spacing w:after="0" w:line="240" w:lineRule="auto"/>
      </w:pPr>
      <w:r>
        <w:separator/>
      </w:r>
    </w:p>
  </w:footnote>
  <w:footnote w:type="continuationSeparator" w:id="0">
    <w:p w:rsidR="00A759AC" w:rsidRDefault="00A759AC" w:rsidP="001B384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D220AF"/>
    <w:multiLevelType w:val="hybridMultilevel"/>
    <w:tmpl w:val="46F233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C5F5618"/>
    <w:multiLevelType w:val="hybridMultilevel"/>
    <w:tmpl w:val="557282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5CBD0084"/>
    <w:multiLevelType w:val="hybridMultilevel"/>
    <w:tmpl w:val="7C28AA80"/>
    <w:lvl w:ilvl="0" w:tplc="7C567C2E">
      <w:numFmt w:val="bullet"/>
      <w:lvlText w:val="-"/>
      <w:lvlJc w:val="left"/>
      <w:pPr>
        <w:ind w:left="1080" w:hanging="360"/>
      </w:pPr>
      <w:rPr>
        <w:rFonts w:ascii="Calibri" w:eastAsiaTheme="minorHAnsi" w:hAnsi="Calibri" w:cs="Calibr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 w15:restartNumberingAfterBreak="0">
    <w:nsid w:val="63767565"/>
    <w:multiLevelType w:val="hybridMultilevel"/>
    <w:tmpl w:val="D6C4A37C"/>
    <w:lvl w:ilvl="0" w:tplc="EF30A19E">
      <w:numFmt w:val="bullet"/>
      <w:lvlText w:val="-"/>
      <w:lvlJc w:val="left"/>
      <w:pPr>
        <w:ind w:left="1080" w:hanging="360"/>
      </w:pPr>
      <w:rPr>
        <w:rFonts w:ascii="Calibri" w:eastAsiaTheme="minorHAnsi" w:hAnsi="Calibri" w:cs="Calibri"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3840"/>
    <w:rsid w:val="00001B89"/>
    <w:rsid w:val="00003CF0"/>
    <w:rsid w:val="000144B0"/>
    <w:rsid w:val="00026DD5"/>
    <w:rsid w:val="00037BF3"/>
    <w:rsid w:val="0004401D"/>
    <w:rsid w:val="0007267D"/>
    <w:rsid w:val="000A2410"/>
    <w:rsid w:val="000C7144"/>
    <w:rsid w:val="000D416B"/>
    <w:rsid w:val="000D5E18"/>
    <w:rsid w:val="000F1D3E"/>
    <w:rsid w:val="00171541"/>
    <w:rsid w:val="00185ED6"/>
    <w:rsid w:val="0019521F"/>
    <w:rsid w:val="001B3840"/>
    <w:rsid w:val="00225A30"/>
    <w:rsid w:val="00233EA9"/>
    <w:rsid w:val="00235C0D"/>
    <w:rsid w:val="0024374E"/>
    <w:rsid w:val="002766BB"/>
    <w:rsid w:val="002B7EE7"/>
    <w:rsid w:val="002E1771"/>
    <w:rsid w:val="00312703"/>
    <w:rsid w:val="00342A47"/>
    <w:rsid w:val="003746AB"/>
    <w:rsid w:val="003905B4"/>
    <w:rsid w:val="003B11A1"/>
    <w:rsid w:val="003B2D15"/>
    <w:rsid w:val="003B5694"/>
    <w:rsid w:val="0041253F"/>
    <w:rsid w:val="00413797"/>
    <w:rsid w:val="00427BF0"/>
    <w:rsid w:val="0047198A"/>
    <w:rsid w:val="00485A88"/>
    <w:rsid w:val="004A2B4F"/>
    <w:rsid w:val="004B0027"/>
    <w:rsid w:val="004D4BB1"/>
    <w:rsid w:val="00514B50"/>
    <w:rsid w:val="00573F1E"/>
    <w:rsid w:val="0059476D"/>
    <w:rsid w:val="005B573A"/>
    <w:rsid w:val="005E1503"/>
    <w:rsid w:val="00646A7E"/>
    <w:rsid w:val="00667C6A"/>
    <w:rsid w:val="006A2255"/>
    <w:rsid w:val="006D2F91"/>
    <w:rsid w:val="007138A4"/>
    <w:rsid w:val="0076305F"/>
    <w:rsid w:val="00770185"/>
    <w:rsid w:val="0079714B"/>
    <w:rsid w:val="007D08A6"/>
    <w:rsid w:val="007E3DFF"/>
    <w:rsid w:val="007E6904"/>
    <w:rsid w:val="00847271"/>
    <w:rsid w:val="008622F7"/>
    <w:rsid w:val="00891776"/>
    <w:rsid w:val="0089492C"/>
    <w:rsid w:val="00971D6F"/>
    <w:rsid w:val="00A10ABD"/>
    <w:rsid w:val="00A128CF"/>
    <w:rsid w:val="00A43791"/>
    <w:rsid w:val="00A443C1"/>
    <w:rsid w:val="00A50606"/>
    <w:rsid w:val="00A53E62"/>
    <w:rsid w:val="00A55EE8"/>
    <w:rsid w:val="00A759AC"/>
    <w:rsid w:val="00B21710"/>
    <w:rsid w:val="00B300BD"/>
    <w:rsid w:val="00B3705C"/>
    <w:rsid w:val="00B402C2"/>
    <w:rsid w:val="00B54235"/>
    <w:rsid w:val="00B57CDF"/>
    <w:rsid w:val="00B97799"/>
    <w:rsid w:val="00BA7999"/>
    <w:rsid w:val="00BB1A1D"/>
    <w:rsid w:val="00BC1E6E"/>
    <w:rsid w:val="00BD460D"/>
    <w:rsid w:val="00C621E1"/>
    <w:rsid w:val="00C74609"/>
    <w:rsid w:val="00C91398"/>
    <w:rsid w:val="00C961A7"/>
    <w:rsid w:val="00CA354F"/>
    <w:rsid w:val="00D2686A"/>
    <w:rsid w:val="00D35BA4"/>
    <w:rsid w:val="00D77187"/>
    <w:rsid w:val="00DE68B7"/>
    <w:rsid w:val="00DF3C35"/>
    <w:rsid w:val="00DF4031"/>
    <w:rsid w:val="00DF6910"/>
    <w:rsid w:val="00E01E79"/>
    <w:rsid w:val="00E67ABA"/>
    <w:rsid w:val="00E913F4"/>
    <w:rsid w:val="00E93C2F"/>
    <w:rsid w:val="00EB15A9"/>
    <w:rsid w:val="00EB71A2"/>
    <w:rsid w:val="00EC72C3"/>
    <w:rsid w:val="00ED3779"/>
    <w:rsid w:val="00ED5B85"/>
    <w:rsid w:val="00EF16AA"/>
    <w:rsid w:val="00F016E3"/>
    <w:rsid w:val="00F367C9"/>
    <w:rsid w:val="00F42C62"/>
    <w:rsid w:val="00F47C89"/>
    <w:rsid w:val="00F55292"/>
    <w:rsid w:val="00F65818"/>
    <w:rsid w:val="00FC75E3"/>
    <w:rsid w:val="00FF151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9D6597B-7D38-4FC4-8C74-7000579DBA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B384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621E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B384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3840"/>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3840"/>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3840"/>
    <w:rPr>
      <w:rFonts w:asciiTheme="majorHAnsi" w:eastAsiaTheme="majorEastAsia" w:hAnsiTheme="majorHAnsi" w:cstheme="majorBidi"/>
      <w:i/>
      <w:iCs/>
      <w:color w:val="4F81BD" w:themeColor="accent1"/>
      <w:spacing w:val="15"/>
      <w:sz w:val="24"/>
      <w:szCs w:val="24"/>
    </w:rPr>
  </w:style>
  <w:style w:type="paragraph" w:styleId="Header">
    <w:name w:val="header"/>
    <w:basedOn w:val="Normal"/>
    <w:link w:val="HeaderChar"/>
    <w:uiPriority w:val="99"/>
    <w:unhideWhenUsed/>
    <w:rsid w:val="001B3840"/>
    <w:pPr>
      <w:tabs>
        <w:tab w:val="center" w:pos="4513"/>
        <w:tab w:val="right" w:pos="9026"/>
      </w:tabs>
      <w:spacing w:after="0" w:line="240" w:lineRule="auto"/>
    </w:pPr>
  </w:style>
  <w:style w:type="character" w:customStyle="1" w:styleId="HeaderChar">
    <w:name w:val="Header Char"/>
    <w:basedOn w:val="DefaultParagraphFont"/>
    <w:link w:val="Header"/>
    <w:uiPriority w:val="99"/>
    <w:rsid w:val="001B3840"/>
  </w:style>
  <w:style w:type="paragraph" w:styleId="Footer">
    <w:name w:val="footer"/>
    <w:basedOn w:val="Normal"/>
    <w:link w:val="FooterChar"/>
    <w:uiPriority w:val="99"/>
    <w:unhideWhenUsed/>
    <w:rsid w:val="001B3840"/>
    <w:pPr>
      <w:tabs>
        <w:tab w:val="center" w:pos="4513"/>
        <w:tab w:val="right" w:pos="9026"/>
      </w:tabs>
      <w:spacing w:after="0" w:line="240" w:lineRule="auto"/>
    </w:pPr>
  </w:style>
  <w:style w:type="character" w:customStyle="1" w:styleId="FooterChar">
    <w:name w:val="Footer Char"/>
    <w:basedOn w:val="DefaultParagraphFont"/>
    <w:link w:val="Footer"/>
    <w:uiPriority w:val="99"/>
    <w:rsid w:val="001B3840"/>
  </w:style>
  <w:style w:type="paragraph" w:styleId="NoSpacing">
    <w:name w:val="No Spacing"/>
    <w:link w:val="NoSpacingChar"/>
    <w:uiPriority w:val="1"/>
    <w:qFormat/>
    <w:rsid w:val="001B3840"/>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1B3840"/>
    <w:rPr>
      <w:rFonts w:eastAsiaTheme="minorEastAsia"/>
      <w:lang w:val="en-US" w:eastAsia="ja-JP"/>
    </w:rPr>
  </w:style>
  <w:style w:type="paragraph" w:styleId="BalloonText">
    <w:name w:val="Balloon Text"/>
    <w:basedOn w:val="Normal"/>
    <w:link w:val="BalloonTextChar"/>
    <w:uiPriority w:val="99"/>
    <w:semiHidden/>
    <w:unhideWhenUsed/>
    <w:rsid w:val="001B384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B3840"/>
    <w:rPr>
      <w:rFonts w:ascii="Tahoma" w:hAnsi="Tahoma" w:cs="Tahoma"/>
      <w:sz w:val="16"/>
      <w:szCs w:val="16"/>
    </w:rPr>
  </w:style>
  <w:style w:type="character" w:customStyle="1" w:styleId="Heading1Char">
    <w:name w:val="Heading 1 Char"/>
    <w:basedOn w:val="DefaultParagraphFont"/>
    <w:link w:val="Heading1"/>
    <w:uiPriority w:val="9"/>
    <w:rsid w:val="001B3840"/>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1B3840"/>
    <w:pPr>
      <w:outlineLvl w:val="9"/>
    </w:pPr>
    <w:rPr>
      <w:lang w:val="en-US" w:eastAsia="ja-JP"/>
    </w:rPr>
  </w:style>
  <w:style w:type="paragraph" w:styleId="TOC1">
    <w:name w:val="toc 1"/>
    <w:basedOn w:val="Normal"/>
    <w:next w:val="Normal"/>
    <w:autoRedefine/>
    <w:uiPriority w:val="39"/>
    <w:unhideWhenUsed/>
    <w:rsid w:val="001B3840"/>
    <w:pPr>
      <w:spacing w:after="100"/>
    </w:pPr>
  </w:style>
  <w:style w:type="character" w:styleId="Hyperlink">
    <w:name w:val="Hyperlink"/>
    <w:basedOn w:val="DefaultParagraphFont"/>
    <w:uiPriority w:val="99"/>
    <w:unhideWhenUsed/>
    <w:rsid w:val="001B3840"/>
    <w:rPr>
      <w:color w:val="0000FF" w:themeColor="hyperlink"/>
      <w:u w:val="single"/>
    </w:rPr>
  </w:style>
  <w:style w:type="table" w:styleId="TableGrid">
    <w:name w:val="Table Grid"/>
    <w:basedOn w:val="TableNormal"/>
    <w:uiPriority w:val="39"/>
    <w:rsid w:val="001B38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B3840"/>
    <w:pPr>
      <w:ind w:left="720"/>
      <w:contextualSpacing/>
    </w:pPr>
  </w:style>
  <w:style w:type="character" w:customStyle="1" w:styleId="Heading2Char">
    <w:name w:val="Heading 2 Char"/>
    <w:basedOn w:val="DefaultParagraphFont"/>
    <w:link w:val="Heading2"/>
    <w:uiPriority w:val="9"/>
    <w:rsid w:val="00C621E1"/>
    <w:rPr>
      <w:rFonts w:asciiTheme="majorHAnsi" w:eastAsiaTheme="majorEastAsia" w:hAnsiTheme="majorHAnsi" w:cstheme="majorBidi"/>
      <w:b/>
      <w:bCs/>
      <w:color w:val="4F81BD" w:themeColor="accent1"/>
      <w:sz w:val="26"/>
      <w:szCs w:val="26"/>
    </w:rPr>
  </w:style>
  <w:style w:type="paragraph" w:styleId="NormalWeb">
    <w:name w:val="Normal (Web)"/>
    <w:basedOn w:val="Normal"/>
    <w:uiPriority w:val="99"/>
    <w:semiHidden/>
    <w:unhideWhenUsed/>
    <w:rsid w:val="00E01E79"/>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styleId="Emphasis">
    <w:name w:val="Emphasis"/>
    <w:basedOn w:val="DefaultParagraphFont"/>
    <w:uiPriority w:val="20"/>
    <w:qFormat/>
    <w:rsid w:val="00E01E79"/>
    <w:rPr>
      <w:i/>
      <w:iCs/>
    </w:rPr>
  </w:style>
  <w:style w:type="character" w:customStyle="1" w:styleId="apple-converted-space">
    <w:name w:val="apple-converted-space"/>
    <w:basedOn w:val="DefaultParagraphFont"/>
    <w:rsid w:val="00E01E7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7563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501652-54B4-4847-A2C6-87C4EC874D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30</Pages>
  <Words>2537</Words>
  <Characters>14463</Characters>
  <Application>Microsoft Office Word</Application>
  <DocSecurity>0</DocSecurity>
  <Lines>120</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9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Windows User</cp:lastModifiedBy>
  <cp:revision>40</cp:revision>
  <dcterms:created xsi:type="dcterms:W3CDTF">2016-11-14T09:47:00Z</dcterms:created>
  <dcterms:modified xsi:type="dcterms:W3CDTF">2017-01-06T09:54:00Z</dcterms:modified>
</cp:coreProperties>
</file>